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95E2EB" w14:textId="77777777" w:rsidR="0021567D" w:rsidRDefault="0021567D" w:rsidP="0021567D">
      <w:pPr>
        <w:rPr>
          <w:rFonts w:ascii="黑体" w:eastAsia="黑体" w:hAnsi="黑体"/>
          <w:b/>
          <w:sz w:val="52"/>
        </w:rPr>
      </w:pPr>
    </w:p>
    <w:p w14:paraId="032F02C1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  <w:r>
        <w:rPr>
          <w:rFonts w:ascii="黑体" w:eastAsia="黑体" w:hAnsi="黑体" w:hint="eastAsia"/>
          <w:b/>
          <w:sz w:val="52"/>
        </w:rPr>
        <w:t>火车网上订票系统面向对象软件开发文档</w:t>
      </w:r>
    </w:p>
    <w:p w14:paraId="3D894E20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</w:p>
    <w:p w14:paraId="5786FB51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</w:p>
    <w:p w14:paraId="70642D29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</w:p>
    <w:p w14:paraId="4E257CD3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</w:p>
    <w:p w14:paraId="0F32791B" w14:textId="77777777" w:rsidR="0021567D" w:rsidRDefault="0021567D" w:rsidP="0021567D">
      <w:pPr>
        <w:spacing w:before="0" w:after="0" w:line="240" w:lineRule="auto"/>
        <w:rPr>
          <w:rFonts w:ascii="黑体" w:eastAsia="黑体" w:hAnsi="黑体"/>
          <w:b/>
          <w:sz w:val="52"/>
        </w:rPr>
      </w:pPr>
      <w:r>
        <w:rPr>
          <w:rFonts w:ascii="黑体" w:eastAsia="黑体" w:hAnsi="黑体"/>
          <w:b/>
          <w:sz w:val="52"/>
        </w:rPr>
        <w:br w:type="page"/>
      </w:r>
    </w:p>
    <w:p w14:paraId="1E5CBB1B" w14:textId="77777777" w:rsidR="0021567D" w:rsidRDefault="0021567D" w:rsidP="0021567D">
      <w:pPr>
        <w:jc w:val="center"/>
        <w:rPr>
          <w:rFonts w:ascii="黑体" w:eastAsia="黑体" w:hAnsi="黑体"/>
          <w:b/>
          <w:sz w:val="5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595959" w:themeColor="text1" w:themeTint="A6"/>
          <w:kern w:val="20"/>
          <w:sz w:val="20"/>
          <w:szCs w:val="20"/>
          <w:lang w:val="zh-CN"/>
        </w:rPr>
        <w:id w:val="-933206297"/>
        <w:docPartObj>
          <w:docPartGallery w:val="Table of Contents"/>
          <w:docPartUnique/>
        </w:docPartObj>
      </w:sdtPr>
      <w:sdtEndPr/>
      <w:sdtContent>
        <w:p w14:paraId="6682BA6C" w14:textId="77777777" w:rsidR="0021567D" w:rsidRDefault="0021567D" w:rsidP="0021567D">
          <w:pPr>
            <w:pStyle w:val="TOC"/>
          </w:pPr>
          <w:r>
            <w:rPr>
              <w:lang w:val="zh-CN"/>
            </w:rPr>
            <w:t>目录</w:t>
          </w:r>
        </w:p>
        <w:p w14:paraId="4036A33E" w14:textId="77777777" w:rsidR="0021567D" w:rsidRDefault="0021567D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029181" w:history="1">
            <w:r w:rsidRPr="002B5007">
              <w:rPr>
                <w:rStyle w:val="a7"/>
                <w:noProof/>
              </w:rPr>
              <w:t>1</w:t>
            </w:r>
            <w:r w:rsidRPr="002B5007">
              <w:rPr>
                <w:rStyle w:val="a7"/>
                <w:rFonts w:hint="eastAsia"/>
                <w:noProof/>
              </w:rPr>
              <w:t>、用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29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214B7B" w14:textId="77777777" w:rsidR="0021567D" w:rsidRDefault="00B747AB" w:rsidP="0021567D">
          <w:pPr>
            <w:pStyle w:val="TOC3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2" w:history="1">
            <w:r w:rsidR="0021567D" w:rsidRPr="002B5007">
              <w:rPr>
                <w:rStyle w:val="a7"/>
                <w:noProof/>
                <w:lang w:val="en-US"/>
              </w:rPr>
              <w:t>1.1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、参与者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2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2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17596BE0" w14:textId="77777777" w:rsidR="0021567D" w:rsidRDefault="00B747AB" w:rsidP="0021567D">
          <w:pPr>
            <w:pStyle w:val="TOC3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3" w:history="1">
            <w:r w:rsidR="0021567D" w:rsidRPr="002B5007">
              <w:rPr>
                <w:rStyle w:val="a7"/>
                <w:noProof/>
              </w:rPr>
              <w:t>1.2</w:t>
            </w:r>
            <w:r w:rsidR="0021567D" w:rsidRPr="002B5007">
              <w:rPr>
                <w:rStyle w:val="a7"/>
                <w:rFonts w:hint="eastAsia"/>
                <w:noProof/>
              </w:rPr>
              <w:t>、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用例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3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2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5C8C4112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4" w:history="1">
            <w:r w:rsidR="0021567D" w:rsidRPr="002B5007">
              <w:rPr>
                <w:rStyle w:val="a7"/>
                <w:noProof/>
                <w:lang w:val="en-US"/>
              </w:rPr>
              <w:t>2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、初始类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4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13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0BA9416F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5" w:history="1">
            <w:r w:rsidR="0021567D" w:rsidRPr="002B5007">
              <w:rPr>
                <w:rStyle w:val="a7"/>
                <w:noProof/>
              </w:rPr>
              <w:t>3</w:t>
            </w:r>
            <w:r w:rsidR="0021567D" w:rsidRPr="002B5007">
              <w:rPr>
                <w:rStyle w:val="a7"/>
                <w:rFonts w:hint="eastAsia"/>
                <w:noProof/>
              </w:rPr>
              <w:t>、对系统的主要的</w:t>
            </w:r>
            <w:r w:rsidR="0021567D" w:rsidRPr="002B5007">
              <w:rPr>
                <w:rStyle w:val="a7"/>
                <w:noProof/>
              </w:rPr>
              <w:t>ACTOR</w:t>
            </w:r>
            <w:r w:rsidR="0021567D" w:rsidRPr="002B5007">
              <w:rPr>
                <w:rStyle w:val="a7"/>
                <w:rFonts w:hint="eastAsia"/>
                <w:noProof/>
              </w:rPr>
              <w:t>和用例进行描述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5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13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773FF665" w14:textId="77777777" w:rsidR="0021567D" w:rsidRDefault="00B747AB" w:rsidP="0021567D">
          <w:pPr>
            <w:pStyle w:val="TOC3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6" w:history="1">
            <w:r w:rsidR="0021567D" w:rsidRPr="002B5007">
              <w:rPr>
                <w:rStyle w:val="a7"/>
                <w:noProof/>
                <w:lang w:val="en-US"/>
              </w:rPr>
              <w:t>3.1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、主要角色描述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6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13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6BDC6DEF" w14:textId="77777777" w:rsidR="0021567D" w:rsidRDefault="00B747AB" w:rsidP="0021567D">
          <w:pPr>
            <w:pStyle w:val="TOC3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7" w:history="1">
            <w:r w:rsidR="0021567D" w:rsidRPr="002B5007">
              <w:rPr>
                <w:rStyle w:val="a7"/>
                <w:noProof/>
                <w:lang w:val="en-US"/>
              </w:rPr>
              <w:t>3.2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、</w:t>
            </w:r>
            <w:r w:rsidR="0021567D" w:rsidRPr="002B5007">
              <w:rPr>
                <w:rStyle w:val="a7"/>
                <w:rFonts w:hint="eastAsia"/>
                <w:noProof/>
              </w:rPr>
              <w:t>主要用例规格说明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7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13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027263BD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8" w:history="1">
            <w:r w:rsidR="0021567D" w:rsidRPr="002B5007">
              <w:rPr>
                <w:rStyle w:val="a7"/>
                <w:noProof/>
              </w:rPr>
              <w:t>4</w:t>
            </w:r>
            <w:r w:rsidR="0021567D" w:rsidRPr="002B5007">
              <w:rPr>
                <w:rStyle w:val="a7"/>
                <w:rFonts w:hint="eastAsia"/>
                <w:noProof/>
              </w:rPr>
              <w:t>、顺序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8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19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7968EB26" w14:textId="77777777" w:rsidR="0021567D" w:rsidRDefault="00B747AB" w:rsidP="0021567D">
          <w:pPr>
            <w:pStyle w:val="TOC1"/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89" w:history="1">
            <w:r w:rsidR="0021567D" w:rsidRPr="002B5007">
              <w:rPr>
                <w:rStyle w:val="a7"/>
                <w:rFonts w:hint="eastAsia"/>
                <w:noProof/>
              </w:rPr>
              <w:t>二、设计部分：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89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29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4912186D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90" w:history="1">
            <w:r w:rsidR="0021567D" w:rsidRPr="002B5007">
              <w:rPr>
                <w:rStyle w:val="a7"/>
                <w:noProof/>
              </w:rPr>
              <w:t>1</w:t>
            </w:r>
            <w:r w:rsidR="0021567D" w:rsidRPr="002B5007">
              <w:rPr>
                <w:rStyle w:val="a7"/>
                <w:rFonts w:hint="eastAsia"/>
                <w:noProof/>
              </w:rPr>
              <w:t>、初始类图细化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90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29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563FF5AC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91" w:history="1">
            <w:r w:rsidR="0021567D" w:rsidRPr="002B5007">
              <w:rPr>
                <w:rStyle w:val="a7"/>
                <w:noProof/>
              </w:rPr>
              <w:t>2</w:t>
            </w:r>
            <w:r w:rsidR="0021567D" w:rsidRPr="002B5007">
              <w:rPr>
                <w:rStyle w:val="a7"/>
                <w:rFonts w:hint="eastAsia"/>
                <w:noProof/>
              </w:rPr>
              <w:t>、状态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91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31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6EC0ACC9" w14:textId="77777777" w:rsidR="0021567D" w:rsidRDefault="00B747AB" w:rsidP="0021567D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92" w:history="1">
            <w:r w:rsidR="0021567D" w:rsidRPr="002B5007">
              <w:rPr>
                <w:rStyle w:val="a7"/>
                <w:noProof/>
              </w:rPr>
              <w:t>3</w:t>
            </w:r>
            <w:r w:rsidR="0021567D" w:rsidRPr="002B5007">
              <w:rPr>
                <w:rStyle w:val="a7"/>
                <w:rFonts w:hint="eastAsia"/>
                <w:noProof/>
              </w:rPr>
              <w:t>、</w:t>
            </w:r>
            <w:r w:rsidR="0021567D" w:rsidRPr="002B5007">
              <w:rPr>
                <w:rStyle w:val="a7"/>
                <w:rFonts w:hint="eastAsia"/>
                <w:noProof/>
                <w:lang w:val="en-US"/>
              </w:rPr>
              <w:t>活动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92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34</w:t>
            </w:r>
            <w:r w:rsidR="0021567D">
              <w:rPr>
                <w:noProof/>
                <w:webHidden/>
              </w:rPr>
              <w:fldChar w:fldCharType="end"/>
            </w:r>
          </w:hyperlink>
        </w:p>
        <w:p w14:paraId="52010930" w14:textId="7079C3B4" w:rsidR="0021567D" w:rsidRPr="00367208" w:rsidRDefault="00B747AB" w:rsidP="00367208">
          <w:pPr>
            <w:pStyle w:val="TOC2"/>
            <w:tabs>
              <w:tab w:val="right" w:leader="dot" w:pos="8296"/>
            </w:tabs>
            <w:rPr>
              <w:noProof/>
              <w:color w:val="auto"/>
              <w:kern w:val="2"/>
              <w:sz w:val="21"/>
              <w:szCs w:val="22"/>
              <w:lang w:val="en-US"/>
            </w:rPr>
          </w:pPr>
          <w:hyperlink w:anchor="_Toc484029193" w:history="1">
            <w:r w:rsidR="0021567D" w:rsidRPr="002B5007">
              <w:rPr>
                <w:rStyle w:val="a7"/>
                <w:noProof/>
              </w:rPr>
              <w:t>4</w:t>
            </w:r>
            <w:r w:rsidR="0021567D" w:rsidRPr="002B5007">
              <w:rPr>
                <w:rStyle w:val="a7"/>
                <w:rFonts w:hint="eastAsia"/>
                <w:noProof/>
              </w:rPr>
              <w:t>、包图</w:t>
            </w:r>
            <w:r w:rsidR="0021567D">
              <w:rPr>
                <w:noProof/>
                <w:webHidden/>
              </w:rPr>
              <w:tab/>
            </w:r>
            <w:r w:rsidR="0021567D">
              <w:rPr>
                <w:noProof/>
                <w:webHidden/>
              </w:rPr>
              <w:fldChar w:fldCharType="begin"/>
            </w:r>
            <w:r w:rsidR="0021567D">
              <w:rPr>
                <w:noProof/>
                <w:webHidden/>
              </w:rPr>
              <w:instrText xml:space="preserve"> PAGEREF _Toc484029193 \h </w:instrText>
            </w:r>
            <w:r w:rsidR="0021567D">
              <w:rPr>
                <w:noProof/>
                <w:webHidden/>
              </w:rPr>
            </w:r>
            <w:r w:rsidR="0021567D">
              <w:rPr>
                <w:noProof/>
                <w:webHidden/>
              </w:rPr>
              <w:fldChar w:fldCharType="separate"/>
            </w:r>
            <w:r w:rsidR="0021567D">
              <w:rPr>
                <w:noProof/>
                <w:webHidden/>
              </w:rPr>
              <w:t>39</w:t>
            </w:r>
            <w:r w:rsidR="0021567D">
              <w:rPr>
                <w:noProof/>
                <w:webHidden/>
              </w:rPr>
              <w:fldChar w:fldCharType="end"/>
            </w:r>
          </w:hyperlink>
          <w:r w:rsidR="0021567D">
            <w:rPr>
              <w:b/>
              <w:bCs/>
            </w:rPr>
            <w:fldChar w:fldCharType="end"/>
          </w:r>
        </w:p>
      </w:sdtContent>
    </w:sdt>
    <w:p w14:paraId="0CCA69AE" w14:textId="77777777" w:rsidR="0021567D" w:rsidRDefault="0021567D" w:rsidP="0021567D">
      <w:pPr>
        <w:rPr>
          <w:rFonts w:asciiTheme="minorEastAsia" w:hAnsiTheme="minorEastAsia"/>
          <w:sz w:val="22"/>
          <w:szCs w:val="21"/>
        </w:rPr>
      </w:pPr>
    </w:p>
    <w:p w14:paraId="4C44F99F" w14:textId="77777777" w:rsidR="0021567D" w:rsidRDefault="0021567D" w:rsidP="0021567D">
      <w:pPr>
        <w:spacing w:before="0" w:after="0" w:line="240" w:lineRule="auto"/>
        <w:rPr>
          <w:rFonts w:asciiTheme="majorEastAsia" w:eastAsiaTheme="majorEastAsia" w:hAnsiTheme="majorEastAsia"/>
          <w:color w:val="7F7F7F" w:themeColor="text1" w:themeTint="80"/>
          <w:sz w:val="32"/>
        </w:rPr>
      </w:pPr>
      <w:r>
        <w:rPr>
          <w:rFonts w:asciiTheme="majorEastAsia" w:eastAsiaTheme="majorEastAsia" w:hAnsiTheme="majorEastAsia"/>
          <w:sz w:val="32"/>
        </w:rPr>
        <w:br w:type="page"/>
      </w:r>
    </w:p>
    <w:p w14:paraId="0D29388F" w14:textId="77777777" w:rsidR="0021567D" w:rsidRDefault="0021567D" w:rsidP="0021567D">
      <w:pPr>
        <w:pStyle w:val="TOC1"/>
        <w:rPr>
          <w:noProof/>
          <w:color w:val="auto"/>
          <w:kern w:val="2"/>
          <w:sz w:val="21"/>
          <w:szCs w:val="22"/>
          <w:lang w:val="en-US"/>
        </w:rPr>
      </w:pPr>
      <w:r>
        <w:rPr>
          <w:rFonts w:asciiTheme="majorEastAsia" w:eastAsiaTheme="majorEastAsia" w:hAnsiTheme="majorEastAsia"/>
          <w:sz w:val="32"/>
        </w:rPr>
        <w:lastRenderedPageBreak/>
        <w:fldChar w:fldCharType="begin"/>
      </w:r>
      <w:r>
        <w:rPr>
          <w:rFonts w:asciiTheme="majorEastAsia" w:eastAsiaTheme="majorEastAsia" w:hAnsiTheme="majorEastAsia"/>
          <w:sz w:val="32"/>
        </w:rPr>
        <w:instrText xml:space="preserve"> TOC \o "1-3" \h \z \u </w:instrText>
      </w:r>
      <w:r>
        <w:rPr>
          <w:rFonts w:asciiTheme="majorEastAsia" w:eastAsiaTheme="majorEastAsia" w:hAnsiTheme="majorEastAsia"/>
          <w:sz w:val="32"/>
        </w:rPr>
        <w:fldChar w:fldCharType="separate"/>
      </w:r>
    </w:p>
    <w:p w14:paraId="016B79BB" w14:textId="77777777" w:rsidR="0021567D" w:rsidRPr="00036672" w:rsidRDefault="0021567D" w:rsidP="0021567D">
      <w:pPr>
        <w:pStyle w:val="2"/>
      </w:pPr>
      <w:r>
        <w:rPr>
          <w:rFonts w:asciiTheme="majorEastAsia" w:hAnsiTheme="majorEastAsia"/>
          <w:b/>
          <w:bCs/>
        </w:rPr>
        <w:fldChar w:fldCharType="end"/>
      </w:r>
      <w:bookmarkStart w:id="0" w:name="_Toc26958"/>
      <w:bookmarkStart w:id="1" w:name="_Toc25605"/>
      <w:bookmarkStart w:id="2" w:name="_Toc451811167"/>
      <w:bookmarkStart w:id="3" w:name="_Toc451815924"/>
      <w:bookmarkStart w:id="4" w:name="_Toc484029012"/>
      <w:bookmarkStart w:id="5" w:name="_Toc484029181"/>
      <w:r>
        <w:rPr>
          <w:rFonts w:hint="eastAsia"/>
        </w:rPr>
        <w:t>1、</w:t>
      </w:r>
      <w:r w:rsidRPr="00036672">
        <w:rPr>
          <w:rFonts w:hint="eastAsia"/>
        </w:rPr>
        <w:t>用例图</w:t>
      </w:r>
      <w:bookmarkEnd w:id="0"/>
      <w:bookmarkEnd w:id="1"/>
      <w:bookmarkEnd w:id="2"/>
      <w:bookmarkEnd w:id="3"/>
      <w:bookmarkEnd w:id="4"/>
      <w:bookmarkEnd w:id="5"/>
    </w:p>
    <w:p w14:paraId="13299BC1" w14:textId="77777777" w:rsidR="0021567D" w:rsidRDefault="0021567D" w:rsidP="0021567D">
      <w:pPr>
        <w:pStyle w:val="3"/>
        <w:rPr>
          <w:lang w:val="en-US"/>
        </w:rPr>
      </w:pPr>
      <w:bookmarkStart w:id="6" w:name="_Toc451815925"/>
      <w:bookmarkStart w:id="7" w:name="_Toc484029013"/>
      <w:bookmarkStart w:id="8" w:name="_Toc484029182"/>
      <w:r>
        <w:rPr>
          <w:rFonts w:hint="eastAsia"/>
          <w:lang w:val="en-US"/>
        </w:rPr>
        <w:t>1.1、参与者</w:t>
      </w:r>
      <w:bookmarkEnd w:id="6"/>
      <w:bookmarkEnd w:id="7"/>
      <w:bookmarkEnd w:id="8"/>
    </w:p>
    <w:p w14:paraId="3E490405" w14:textId="77777777" w:rsidR="0021567D" w:rsidRDefault="0021567D" w:rsidP="0021567D">
      <w:r>
        <w:rPr>
          <w:rFonts w:hint="eastAsia"/>
        </w:rPr>
        <w:t>（1）用户</w:t>
      </w:r>
    </w:p>
    <w:p w14:paraId="122C0F0B" w14:textId="77777777" w:rsidR="0021567D" w:rsidRDefault="0021567D" w:rsidP="0021567D">
      <w:r>
        <w:rPr>
          <w:rFonts w:hint="eastAsia"/>
        </w:rPr>
        <w:t>（2）管理员</w:t>
      </w:r>
    </w:p>
    <w:p w14:paraId="3F49E546" w14:textId="77777777" w:rsidR="0021567D" w:rsidRDefault="0021567D" w:rsidP="0021567D">
      <w:r>
        <w:rPr>
          <w:rFonts w:hint="eastAsia"/>
        </w:rPr>
        <w:t>（3）通知系统</w:t>
      </w:r>
    </w:p>
    <w:p w14:paraId="10ED84D3" w14:textId="77777777" w:rsidR="0021567D" w:rsidRDefault="0021567D" w:rsidP="0021567D">
      <w:pPr>
        <w:pStyle w:val="3"/>
        <w:rPr>
          <w:lang w:val="en-US"/>
        </w:rPr>
      </w:pPr>
      <w:bookmarkStart w:id="9" w:name="_Toc451815926"/>
      <w:bookmarkStart w:id="10" w:name="_Toc484029014"/>
      <w:bookmarkStart w:id="11" w:name="_Toc484029183"/>
      <w:r>
        <w:t>1.</w:t>
      </w:r>
      <w:r>
        <w:rPr>
          <w:rFonts w:hint="eastAsia"/>
        </w:rPr>
        <w:t>2、</w:t>
      </w:r>
      <w:r>
        <w:rPr>
          <w:rFonts w:hint="eastAsia"/>
          <w:lang w:val="en-US"/>
        </w:rPr>
        <w:t>用例图</w:t>
      </w:r>
      <w:bookmarkEnd w:id="9"/>
      <w:bookmarkEnd w:id="10"/>
      <w:bookmarkEnd w:id="11"/>
    </w:p>
    <w:p w14:paraId="030D56B1" w14:textId="77777777" w:rsidR="0021567D" w:rsidRPr="0088049B" w:rsidRDefault="0021567D" w:rsidP="0021567D">
      <w:pPr>
        <w:pStyle w:val="a8"/>
        <w:numPr>
          <w:ilvl w:val="0"/>
          <w:numId w:val="1"/>
        </w:numPr>
        <w:ind w:firstLineChars="0"/>
        <w:rPr>
          <w:lang w:val="en-US"/>
        </w:rPr>
      </w:pPr>
      <w:r w:rsidRPr="0088049B">
        <w:rPr>
          <w:rFonts w:hint="eastAsia"/>
          <w:lang w:val="en-US"/>
        </w:rPr>
        <w:t>顶层用例图</w:t>
      </w:r>
    </w:p>
    <w:p w14:paraId="31C37515" w14:textId="77777777" w:rsidR="0021567D" w:rsidRPr="0088049B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6F59A906" wp14:editId="5DB64B61">
            <wp:extent cx="4494530" cy="3554095"/>
            <wp:effectExtent l="0" t="0" r="1270" b="8255"/>
            <wp:docPr id="10" name="图片 10" descr="C:\Users\a\AppData\Roaming\Tencent\Users\1245837949\QQ\WinTemp\RichOle\H4HQO8KP_G)B]ZS8}KP`ZP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\AppData\Roaming\Tencent\Users\1245837949\QQ\WinTemp\RichOle\H4HQO8KP_G)B]ZS8}KP`ZPF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4530" cy="3554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F63A0" w14:textId="77777777" w:rsidR="0021567D" w:rsidRPr="0088049B" w:rsidRDefault="0021567D" w:rsidP="0021567D">
      <w:pPr>
        <w:rPr>
          <w:lang w:val="en-US"/>
        </w:rPr>
      </w:pPr>
    </w:p>
    <w:p w14:paraId="764DB60E" w14:textId="77777777" w:rsidR="0021567D" w:rsidRPr="005C625D" w:rsidRDefault="0021567D" w:rsidP="0021567D">
      <w:pPr>
        <w:adjustRightInd w:val="0"/>
        <w:snapToGrid w:val="0"/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hint="eastAsia"/>
        </w:rPr>
        <w:t>（2）用户用例图</w:t>
      </w:r>
    </w:p>
    <w:p w14:paraId="1E4E3B7D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lastRenderedPageBreak/>
        <w:drawing>
          <wp:inline distT="0" distB="0" distL="0" distR="0" wp14:anchorId="3576C059" wp14:editId="27BDF6B1">
            <wp:extent cx="5274310" cy="3742832"/>
            <wp:effectExtent l="0" t="0" r="2540" b="0"/>
            <wp:docPr id="1" name="图片 1" descr="C:\Users\a\AppData\Roaming\Tencent\Users\1245837949\QQ\WinTemp\RichOle\GRZ[20}$42H7(W_5J]Y3OC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\AppData\Roaming\Tencent\Users\1245837949\QQ\WinTemp\RichOle\GRZ[20}$42H7(W_5J]Y3OC5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CDC63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3）用户登录用例图</w:t>
      </w:r>
    </w:p>
    <w:p w14:paraId="31AFA1B9" w14:textId="77777777" w:rsidR="0021567D" w:rsidRPr="005C625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3DADAE68" wp14:editId="4B0897E8">
            <wp:extent cx="4028440" cy="2061845"/>
            <wp:effectExtent l="0" t="0" r="0" b="0"/>
            <wp:docPr id="3" name="图片 3" descr="C:\Users\a\AppData\Roaming\Tencent\Users\1245837949\QQ\WinTemp\RichOle\$R$@F73$5}FHJB24W~W(`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\AppData\Roaming\Tencent\Users\1245837949\QQ\WinTemp\RichOle\$R$@F73$5}FHJB24W~W(`IF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440" cy="2061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154B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4）用户注册用例图</w:t>
      </w:r>
    </w:p>
    <w:p w14:paraId="4B29A4FA" w14:textId="77777777" w:rsidR="0021567D" w:rsidRPr="00DA6F85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lastRenderedPageBreak/>
        <w:drawing>
          <wp:inline distT="0" distB="0" distL="0" distR="0" wp14:anchorId="23B88E1A" wp14:editId="7A3047B8">
            <wp:extent cx="4356100" cy="4304665"/>
            <wp:effectExtent l="0" t="0" r="6350" b="635"/>
            <wp:docPr id="5" name="图片 5" descr="C:\Users\a\AppData\Roaming\Tencent\Users\1245837949\QQ\WinTemp\RichOle\]{5CWI[N[Q5(C89QK$L~0I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\AppData\Roaming\Tencent\Users\1245837949\QQ\WinTemp\RichOle\]{5CWI[N[Q5(C89QK$L~0IJ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6100" cy="4304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AAF6A5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</w:p>
    <w:p w14:paraId="14C4DA08" w14:textId="77777777" w:rsidR="0021567D" w:rsidRPr="005C625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color w:val="auto"/>
          <w:kern w:val="0"/>
          <w:sz w:val="24"/>
          <w:szCs w:val="24"/>
          <w:lang w:val="en-US"/>
        </w:rPr>
        <w:t>（5）修改个人信息用例图</w:t>
      </w:r>
    </w:p>
    <w:p w14:paraId="5EED2053" w14:textId="77777777" w:rsidR="0021567D" w:rsidRPr="00C16A9B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293C5A9A" wp14:editId="0B6C8A0F">
            <wp:extent cx="3795395" cy="3183255"/>
            <wp:effectExtent l="0" t="0" r="0" b="0"/>
            <wp:docPr id="6" name="图片 6" descr="C:\Users\a\AppData\Roaming\Tencent\Users\1245837949\QQ\WinTemp\RichOle\~Q]NHEZUX_ACKY6H_VEECF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\AppData\Roaming\Tencent\Users\1245837949\QQ\WinTemp\RichOle\~Q]NHEZUX_ACKY6H_VEECF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5395" cy="318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FDEB91" w14:textId="77777777" w:rsidR="0021567D" w:rsidRDefault="0021567D" w:rsidP="0021567D">
      <w:pPr>
        <w:adjustRightInd w:val="0"/>
        <w:snapToGrid w:val="0"/>
        <w:spacing w:before="0" w:after="200" w:line="240" w:lineRule="auto"/>
      </w:pPr>
    </w:p>
    <w:p w14:paraId="2D42E43B" w14:textId="77777777" w:rsidR="0021567D" w:rsidRDefault="0021567D" w:rsidP="0021567D">
      <w:r>
        <w:rPr>
          <w:rFonts w:hint="eastAsia"/>
        </w:rPr>
        <w:t>（6）预订车票用例图</w:t>
      </w:r>
    </w:p>
    <w:p w14:paraId="7A3A7B01" w14:textId="77777777" w:rsidR="0021567D" w:rsidRDefault="0021567D" w:rsidP="0021567D">
      <w:pPr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lastRenderedPageBreak/>
        <w:drawing>
          <wp:inline distT="0" distB="0" distL="0" distR="0" wp14:anchorId="5DF91932" wp14:editId="38487266">
            <wp:extent cx="2967355" cy="3131185"/>
            <wp:effectExtent l="0" t="0" r="4445" b="0"/>
            <wp:docPr id="8" name="图片 8" descr="C:\Users\a\AppData\Roaming\Tencent\Users\1245837949\QQ\WinTemp\RichOle\HH(OJ[B_1$UNW}8HN}G3(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\AppData\Roaming\Tencent\Users\1245837949\QQ\WinTemp\RichOle\HH(OJ[B_1$UNW}8HN}G3(5B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7355" cy="313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DD1D2" w14:textId="77777777" w:rsidR="0021567D" w:rsidRPr="006F7D2A" w:rsidRDefault="0021567D" w:rsidP="0021567D">
      <w:pPr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color w:val="auto"/>
          <w:kern w:val="0"/>
          <w:sz w:val="24"/>
          <w:szCs w:val="24"/>
          <w:lang w:val="en-US"/>
        </w:rPr>
        <w:t>（7）查看已订车票用例图</w:t>
      </w:r>
    </w:p>
    <w:p w14:paraId="4BB733E3" w14:textId="77777777" w:rsidR="0021567D" w:rsidRPr="006F7D2A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4E5987B9" wp14:editId="5BB8A7C9">
            <wp:extent cx="3614420" cy="2717165"/>
            <wp:effectExtent l="0" t="0" r="5080" b="6985"/>
            <wp:docPr id="9" name="图片 9" descr="C:\Users\a\AppData\Roaming\Tencent\Users\1245837949\QQ\WinTemp\RichOle\{M{@NKS(26PB9)G$@D}J{Q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\AppData\Roaming\Tencent\Users\1245837949\QQ\WinTemp\RichOle\{M{@NKS(26PB9)G$@D}J{Q7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420" cy="271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4E7A0F" w14:textId="77777777" w:rsidR="0021567D" w:rsidRPr="006F7D2A" w:rsidRDefault="0021567D" w:rsidP="0021567D">
      <w:pPr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</w:p>
    <w:p w14:paraId="33AD6F30" w14:textId="77777777" w:rsidR="0021567D" w:rsidRDefault="0021567D" w:rsidP="0021567D">
      <w:pPr>
        <w:adjustRightInd w:val="0"/>
        <w:snapToGrid w:val="0"/>
        <w:spacing w:before="0" w:after="200" w:line="240" w:lineRule="auto"/>
      </w:pPr>
    </w:p>
    <w:p w14:paraId="1F8F40D5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8）管理员用例图</w:t>
      </w:r>
    </w:p>
    <w:p w14:paraId="55B6EE4A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5609B338" wp14:editId="4D2D4615">
            <wp:extent cx="5274310" cy="6178550"/>
            <wp:effectExtent l="0" t="0" r="2540" b="0"/>
            <wp:docPr id="37" name="图片 37" descr="C:\Users\Supernova\Desktop\图图\4149b95aaf271b2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 descr="C:\Users\Supernova\Desktop\图图\4149b95aaf271b21.png"/>
                    <pic:cNvPicPr/>
                  </pic:nvPicPr>
                  <pic:blipFill>
                    <a:blip r:embed="rId20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7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06E96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9）通知系统用例图</w:t>
      </w:r>
    </w:p>
    <w:p w14:paraId="6DFF6B4C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5CE66C31" wp14:editId="0ED18878">
            <wp:extent cx="4732655" cy="4718050"/>
            <wp:effectExtent l="0" t="0" r="0" b="6350"/>
            <wp:docPr id="23" name="图片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2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2655" cy="471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437A5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0）查询站点</w:t>
      </w:r>
    </w:p>
    <w:p w14:paraId="5497AAA7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176D0FF4" wp14:editId="4E09CB7F">
            <wp:extent cx="3656965" cy="2513965"/>
            <wp:effectExtent l="0" t="0" r="635" b="635"/>
            <wp:docPr id="24" name="图片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23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6965" cy="2513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7AB04B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1）增加站点</w:t>
      </w:r>
    </w:p>
    <w:p w14:paraId="52CA0F1A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68D0A864" wp14:editId="27D8FBB1">
            <wp:extent cx="3647440" cy="2580640"/>
            <wp:effectExtent l="0" t="0" r="0" b="0"/>
            <wp:docPr id="25" name="图片 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440" cy="258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23AD4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2）删除站点</w:t>
      </w:r>
    </w:p>
    <w:p w14:paraId="4C879D73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4A3C7657" wp14:editId="0C94B48F">
            <wp:extent cx="3599815" cy="2190115"/>
            <wp:effectExtent l="0" t="0" r="635" b="635"/>
            <wp:docPr id="26" name="图片 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219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B014BB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3）修改站点</w:t>
      </w:r>
    </w:p>
    <w:p w14:paraId="4317F624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3FDF9A55" wp14:editId="00307431">
            <wp:extent cx="3647440" cy="2256790"/>
            <wp:effectExtent l="0" t="0" r="0" b="0"/>
            <wp:docPr id="27" name="图片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26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44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A35D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4）查询路线</w:t>
      </w:r>
    </w:p>
    <w:p w14:paraId="0F69E9ED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5DE62FF3" wp14:editId="62CA674D">
            <wp:extent cx="3656965" cy="3171190"/>
            <wp:effectExtent l="0" t="0" r="635" b="0"/>
            <wp:docPr id="28" name="图片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27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6965" cy="317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FD2FB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5）增加路线</w:t>
      </w:r>
    </w:p>
    <w:p w14:paraId="448DD5A1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09E9DE07" wp14:editId="6BF758FB">
            <wp:extent cx="3647440" cy="2609215"/>
            <wp:effectExtent l="0" t="0" r="0" b="635"/>
            <wp:docPr id="29" name="图片 2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2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744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95171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6）删除路线</w:t>
      </w:r>
    </w:p>
    <w:p w14:paraId="67C60842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0B1D75FF" wp14:editId="04445ED4">
            <wp:extent cx="3665855" cy="2334260"/>
            <wp:effectExtent l="0" t="0" r="0" b="8890"/>
            <wp:docPr id="30" name="图片 3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2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5855" cy="233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7AC43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17）修改路线</w:t>
      </w:r>
    </w:p>
    <w:p w14:paraId="79D84979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4DF69E6A" wp14:editId="09283994">
            <wp:extent cx="3684905" cy="2484755"/>
            <wp:effectExtent l="0" t="0" r="0" b="0"/>
            <wp:docPr id="31" name="图片 3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3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4905" cy="2484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79D91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8）用户信息管理</w:t>
      </w:r>
    </w:p>
    <w:p w14:paraId="62B4B231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lastRenderedPageBreak/>
        <w:drawing>
          <wp:inline distT="0" distB="0" distL="0" distR="0" wp14:anchorId="673599E9" wp14:editId="0E5E73DD">
            <wp:extent cx="4765040" cy="3442335"/>
            <wp:effectExtent l="0" t="0" r="0" b="5715"/>
            <wp:docPr id="32" name="图片 3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3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504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4FF01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9）余票管理</w:t>
      </w:r>
    </w:p>
    <w:p w14:paraId="2B57B736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588F8E32" wp14:editId="164EF4C0">
            <wp:extent cx="3828415" cy="2961640"/>
            <wp:effectExtent l="0" t="0" r="635" b="0"/>
            <wp:docPr id="33" name="图片 3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/>
                  </pic:nvPicPr>
                  <pic:blipFill>
                    <a:blip r:embed="rId32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8415" cy="296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C5108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lastRenderedPageBreak/>
        <w:t>（20）查询车票</w:t>
      </w:r>
      <w:r>
        <w:rPr>
          <w:noProof/>
          <w:lang w:val="en-US"/>
        </w:rPr>
        <w:drawing>
          <wp:inline distT="0" distB="0" distL="0" distR="0" wp14:anchorId="6E102265" wp14:editId="7C0462D1">
            <wp:extent cx="5274310" cy="2399030"/>
            <wp:effectExtent l="0" t="0" r="2540" b="1270"/>
            <wp:docPr id="34" name="图片 3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/>
                  </pic:nvPicPr>
                  <pic:blipFill>
                    <a:blip r:embed="rId33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5D8582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rFonts w:hint="eastAsia"/>
        </w:rPr>
        <w:t>（21）票价管理</w:t>
      </w:r>
    </w:p>
    <w:p w14:paraId="0AD7B1C2" w14:textId="77777777" w:rsidR="0021567D" w:rsidRDefault="0021567D" w:rsidP="0021567D">
      <w:pPr>
        <w:adjustRightInd w:val="0"/>
        <w:snapToGrid w:val="0"/>
        <w:spacing w:before="0" w:after="200" w:line="240" w:lineRule="auto"/>
      </w:pPr>
      <w:r>
        <w:rPr>
          <w:noProof/>
          <w:lang w:val="en-US"/>
        </w:rPr>
        <w:drawing>
          <wp:inline distT="0" distB="0" distL="0" distR="0" wp14:anchorId="4F4FDBF1" wp14:editId="45B59BAB">
            <wp:extent cx="5274310" cy="2604770"/>
            <wp:effectExtent l="0" t="0" r="2540" b="5080"/>
            <wp:docPr id="13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3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B17AD" w14:textId="77777777" w:rsidR="0021567D" w:rsidRDefault="0021567D" w:rsidP="0021567D">
      <w:pPr>
        <w:pStyle w:val="2"/>
        <w:rPr>
          <w:lang w:val="en-US"/>
        </w:rPr>
      </w:pPr>
      <w:bookmarkStart w:id="12" w:name="_Toc451811168"/>
      <w:bookmarkStart w:id="13" w:name="_Toc451815927"/>
      <w:bookmarkStart w:id="14" w:name="_Toc484029015"/>
      <w:bookmarkStart w:id="15" w:name="_Toc484029184"/>
      <w:r>
        <w:rPr>
          <w:rFonts w:hint="eastAsia"/>
          <w:lang w:val="en-US"/>
        </w:rPr>
        <w:lastRenderedPageBreak/>
        <w:t>2、初始类图</w:t>
      </w:r>
      <w:bookmarkEnd w:id="12"/>
      <w:bookmarkEnd w:id="13"/>
      <w:bookmarkEnd w:id="14"/>
      <w:bookmarkEnd w:id="15"/>
    </w:p>
    <w:p w14:paraId="7D580429" w14:textId="77777777" w:rsidR="0021567D" w:rsidRPr="004E388B" w:rsidRDefault="0021567D" w:rsidP="0021567D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321D745" wp14:editId="244C5E57">
            <wp:extent cx="6262778" cy="3731258"/>
            <wp:effectExtent l="0" t="0" r="508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2898" cy="3731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A4A191" w14:textId="77777777" w:rsidR="0021567D" w:rsidRDefault="0021567D" w:rsidP="0021567D">
      <w:pPr>
        <w:pStyle w:val="2"/>
        <w:rPr>
          <w:lang w:val="en-US"/>
        </w:rPr>
      </w:pPr>
      <w:bookmarkStart w:id="16" w:name="_Toc451811169"/>
      <w:bookmarkStart w:id="17" w:name="_Toc451815928"/>
      <w:bookmarkStart w:id="18" w:name="_Toc484029016"/>
      <w:bookmarkStart w:id="19" w:name="_Toc484029185"/>
      <w:r>
        <w:rPr>
          <w:rFonts w:hint="eastAsia"/>
          <w:sz w:val="28"/>
          <w:szCs w:val="28"/>
        </w:rPr>
        <w:t>3、对系统的主要的ACTOR和用例进行描述</w:t>
      </w:r>
      <w:bookmarkEnd w:id="16"/>
      <w:bookmarkEnd w:id="17"/>
      <w:bookmarkEnd w:id="18"/>
      <w:bookmarkEnd w:id="19"/>
    </w:p>
    <w:p w14:paraId="2AD6F724" w14:textId="77777777" w:rsidR="0021567D" w:rsidRDefault="0021567D" w:rsidP="0021567D">
      <w:pPr>
        <w:pStyle w:val="3"/>
        <w:rPr>
          <w:lang w:val="en-US"/>
        </w:rPr>
      </w:pPr>
      <w:bookmarkStart w:id="20" w:name="_Toc451815929"/>
      <w:bookmarkStart w:id="21" w:name="_Toc484029017"/>
      <w:bookmarkStart w:id="22" w:name="_Toc484029186"/>
      <w:r>
        <w:rPr>
          <w:lang w:val="en-US"/>
        </w:rPr>
        <w:t>3.1</w:t>
      </w:r>
      <w:r>
        <w:rPr>
          <w:rFonts w:hint="eastAsia"/>
          <w:lang w:val="en-US"/>
        </w:rPr>
        <w:t>、主要角色描述</w:t>
      </w:r>
      <w:bookmarkEnd w:id="20"/>
      <w:bookmarkEnd w:id="21"/>
      <w:bookmarkEnd w:id="22"/>
    </w:p>
    <w:p w14:paraId="13D3F427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（1）角色：用户</w:t>
      </w:r>
    </w:p>
    <w:p w14:paraId="454A2800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角色职责：</w:t>
      </w:r>
      <w:r>
        <w:rPr>
          <w:lang w:val="en-US"/>
        </w:rPr>
        <w:t xml:space="preserve"> 用户提出查询车票</w:t>
      </w:r>
      <w:r>
        <w:rPr>
          <w:rFonts w:hint="eastAsia"/>
          <w:lang w:val="en-US"/>
        </w:rPr>
        <w:t>，</w:t>
      </w:r>
      <w:r>
        <w:rPr>
          <w:lang w:val="en-US"/>
        </w:rPr>
        <w:t>预订</w:t>
      </w:r>
      <w:r>
        <w:rPr>
          <w:rFonts w:hint="eastAsia"/>
          <w:lang w:val="en-US"/>
        </w:rPr>
        <w:t>，改签车票和退票请求给购票系统，同时可以发送修改个人信息请求和查看已订车票请求。其个人信息被管理员管理，与通知系统有通信。</w:t>
      </w:r>
    </w:p>
    <w:p w14:paraId="48ED6BCE" w14:textId="77777777" w:rsidR="0021567D" w:rsidRPr="00720D09" w:rsidRDefault="0021567D" w:rsidP="0021567D">
      <w:pPr>
        <w:pStyle w:val="a8"/>
        <w:numPr>
          <w:ilvl w:val="0"/>
          <w:numId w:val="1"/>
        </w:numPr>
        <w:ind w:firstLineChars="0"/>
        <w:rPr>
          <w:lang w:val="en-US"/>
        </w:rPr>
      </w:pPr>
      <w:r w:rsidRPr="00720D09">
        <w:rPr>
          <w:rFonts w:hint="eastAsia"/>
          <w:lang w:val="en-US"/>
        </w:rPr>
        <w:t>角色：管理员</w:t>
      </w:r>
    </w:p>
    <w:p w14:paraId="574D9593" w14:textId="77777777" w:rsidR="0021567D" w:rsidRPr="00720D09" w:rsidRDefault="0021567D" w:rsidP="0021567D">
      <w:pPr>
        <w:pStyle w:val="a8"/>
        <w:ind w:left="720" w:firstLineChars="0" w:firstLine="0"/>
        <w:rPr>
          <w:szCs w:val="21"/>
        </w:rPr>
      </w:pPr>
      <w:r>
        <w:rPr>
          <w:rFonts w:hint="eastAsia"/>
        </w:rPr>
        <w:t>角色职责：</w:t>
      </w:r>
      <w:r>
        <w:t xml:space="preserve"> </w:t>
      </w:r>
      <w:r w:rsidRPr="00720D09">
        <w:rPr>
          <w:rFonts w:hint="eastAsia"/>
          <w:szCs w:val="21"/>
        </w:rPr>
        <w:t>管理员对车票基本信息、余票管理、票价管理、用户登陆信息以及对用户信息的审核。</w:t>
      </w:r>
    </w:p>
    <w:p w14:paraId="56701D24" w14:textId="77777777" w:rsidR="0021567D" w:rsidRPr="00720D09" w:rsidRDefault="0021567D" w:rsidP="0021567D">
      <w:pPr>
        <w:pStyle w:val="a8"/>
        <w:numPr>
          <w:ilvl w:val="0"/>
          <w:numId w:val="1"/>
        </w:numPr>
        <w:ind w:firstLineChars="0"/>
        <w:rPr>
          <w:lang w:val="en-US"/>
        </w:rPr>
      </w:pPr>
      <w:r w:rsidRPr="00720D09">
        <w:rPr>
          <w:rFonts w:hint="eastAsia"/>
          <w:lang w:val="en-US"/>
        </w:rPr>
        <w:t>角色：通知系统</w:t>
      </w:r>
    </w:p>
    <w:p w14:paraId="261AC7C5" w14:textId="77777777" w:rsidR="0021567D" w:rsidRPr="00720D09" w:rsidRDefault="0021567D" w:rsidP="0021567D">
      <w:pPr>
        <w:rPr>
          <w:szCs w:val="21"/>
        </w:rPr>
      </w:pPr>
      <w:r w:rsidRPr="00720D09">
        <w:rPr>
          <w:rFonts w:hint="eastAsia"/>
          <w:szCs w:val="21"/>
        </w:rPr>
        <w:t>角色职责：</w:t>
      </w:r>
      <w:r w:rsidRPr="00720D09">
        <w:rPr>
          <w:szCs w:val="21"/>
        </w:rPr>
        <w:t xml:space="preserve"> </w:t>
      </w:r>
      <w:r w:rsidRPr="00720D09">
        <w:rPr>
          <w:rFonts w:hint="eastAsia"/>
          <w:szCs w:val="21"/>
        </w:rPr>
        <w:t>通过对来自改签系统、预订系统、退票系统、身份审核系统信息的录入对用户进行改签进度通知、已订车票信息通知、退票进度通知和身份审核进度通知。</w:t>
      </w:r>
    </w:p>
    <w:p w14:paraId="6C6E944D" w14:textId="77777777" w:rsidR="0021567D" w:rsidRPr="00720D09" w:rsidRDefault="0021567D" w:rsidP="0021567D">
      <w:pPr>
        <w:rPr>
          <w:lang w:val="en-US"/>
        </w:rPr>
      </w:pPr>
    </w:p>
    <w:p w14:paraId="693C2F9A" w14:textId="77777777" w:rsidR="0021567D" w:rsidRDefault="0021567D" w:rsidP="0021567D">
      <w:pPr>
        <w:pStyle w:val="3"/>
      </w:pPr>
      <w:bookmarkStart w:id="23" w:name="_Toc451815930"/>
      <w:bookmarkStart w:id="24" w:name="_Toc484029018"/>
      <w:bookmarkStart w:id="25" w:name="_Toc484029187"/>
      <w:r>
        <w:rPr>
          <w:lang w:val="en-US"/>
        </w:rPr>
        <w:t>3.2</w:t>
      </w:r>
      <w:r>
        <w:rPr>
          <w:rFonts w:hint="eastAsia"/>
          <w:lang w:val="en-US"/>
        </w:rPr>
        <w:t>、</w:t>
      </w:r>
      <w:r>
        <w:rPr>
          <w:rFonts w:hint="eastAsia"/>
        </w:rPr>
        <w:t>主要用例规格说明</w:t>
      </w:r>
      <w:bookmarkEnd w:id="23"/>
      <w:bookmarkEnd w:id="24"/>
      <w:bookmarkEnd w:id="25"/>
    </w:p>
    <w:p w14:paraId="44FB1ADC" w14:textId="77777777" w:rsidR="0021567D" w:rsidRPr="00511255" w:rsidRDefault="0021567D" w:rsidP="0021567D">
      <w:pPr>
        <w:pStyle w:val="a8"/>
        <w:numPr>
          <w:ilvl w:val="0"/>
          <w:numId w:val="2"/>
        </w:numPr>
        <w:ind w:firstLineChars="0"/>
        <w:rPr>
          <w:lang w:val="en-US"/>
        </w:rPr>
      </w:pPr>
      <w:r w:rsidRPr="00511255">
        <w:rPr>
          <w:rFonts w:hint="eastAsia"/>
          <w:lang w:val="en-US"/>
        </w:rPr>
        <w:t>用户  登录</w:t>
      </w:r>
    </w:p>
    <w:p w14:paraId="704243AF" w14:textId="77777777" w:rsidR="0021567D" w:rsidRDefault="0021567D" w:rsidP="0021567D">
      <w:r>
        <w:rPr>
          <w:rFonts w:hint="eastAsia"/>
        </w:rPr>
        <w:lastRenderedPageBreak/>
        <w:t>说明：用户登录购票系统</w:t>
      </w:r>
    </w:p>
    <w:p w14:paraId="392B81A4" w14:textId="77777777" w:rsidR="0021567D" w:rsidRDefault="0021567D" w:rsidP="0021567D">
      <w:r>
        <w:rPr>
          <w:rFonts w:hint="eastAsia"/>
        </w:rPr>
        <w:t>前提条件：无</w:t>
      </w:r>
    </w:p>
    <w:p w14:paraId="55194E2A" w14:textId="77777777" w:rsidR="0021567D" w:rsidRDefault="0021567D" w:rsidP="0021567D">
      <w:r>
        <w:rPr>
          <w:rFonts w:hint="eastAsia"/>
        </w:rPr>
        <w:t>后置条件：用户登录</w:t>
      </w:r>
    </w:p>
    <w:p w14:paraId="46D87614" w14:textId="77777777" w:rsidR="0021567D" w:rsidRDefault="0021567D" w:rsidP="0021567D">
      <w:r>
        <w:rPr>
          <w:rFonts w:hint="eastAsia"/>
        </w:rPr>
        <w:t>基本事件流：进入登陆界面</w:t>
      </w:r>
      <w:r>
        <w:t>-&gt;</w:t>
      </w:r>
      <w:r>
        <w:rPr>
          <w:rFonts w:hint="eastAsia"/>
        </w:rPr>
        <w:t>正确输入用户名与密码</w:t>
      </w:r>
      <w:r>
        <w:t>- &gt;</w:t>
      </w:r>
      <w:r>
        <w:rPr>
          <w:rFonts w:hint="eastAsia"/>
        </w:rPr>
        <w:t>通过后台用户数据库的验证</w:t>
      </w:r>
      <w:r>
        <w:t>-&gt;</w:t>
      </w:r>
      <w:r>
        <w:rPr>
          <w:rFonts w:hint="eastAsia"/>
        </w:rPr>
        <w:t>成功登录系统</w:t>
      </w:r>
    </w:p>
    <w:p w14:paraId="7936A86A" w14:textId="77777777" w:rsidR="0021567D" w:rsidRDefault="0021567D" w:rsidP="0021567D">
      <w:r>
        <w:rPr>
          <w:rFonts w:hint="eastAsia"/>
        </w:rPr>
        <w:t>异常事件流</w:t>
      </w:r>
    </w:p>
    <w:p w14:paraId="40E7F1D4" w14:textId="77777777" w:rsidR="0021567D" w:rsidRDefault="0021567D" w:rsidP="0021567D">
      <w:pPr>
        <w:suppressLineNumbers/>
      </w:pPr>
      <w:r>
        <w:rPr>
          <w:rFonts w:hint="eastAsia"/>
        </w:rPr>
        <w:t>第一异常事件流：用户名或密码输入错误</w:t>
      </w:r>
    </w:p>
    <w:p w14:paraId="1D352DA8" w14:textId="77777777" w:rsidR="0021567D" w:rsidRDefault="0021567D" w:rsidP="0021567D">
      <w:pPr>
        <w:suppressLineNumbers/>
      </w:pPr>
      <w:r>
        <w:rPr>
          <w:rFonts w:hint="eastAsia"/>
        </w:rPr>
        <w:t>（2）用户      修改个人信息</w:t>
      </w:r>
    </w:p>
    <w:p w14:paraId="1C253F21" w14:textId="77777777" w:rsidR="0021567D" w:rsidRDefault="0021567D" w:rsidP="0021567D">
      <w:r>
        <w:rPr>
          <w:rFonts w:hint="eastAsia"/>
        </w:rPr>
        <w:t>说明：用户对个人信息进行修改的功能</w:t>
      </w:r>
    </w:p>
    <w:p w14:paraId="5BF39833" w14:textId="77777777" w:rsidR="0021567D" w:rsidRDefault="0021567D" w:rsidP="0021567D">
      <w:r>
        <w:rPr>
          <w:rFonts w:hint="eastAsia"/>
        </w:rPr>
        <w:t>前提条件：顾客登录系统，存在可以修改的信息</w:t>
      </w:r>
    </w:p>
    <w:p w14:paraId="2B22B3BF" w14:textId="77777777" w:rsidR="0021567D" w:rsidRDefault="0021567D" w:rsidP="0021567D">
      <w:r>
        <w:rPr>
          <w:rFonts w:hint="eastAsia"/>
        </w:rPr>
        <w:t>后置条件：用户的信息被修改</w:t>
      </w:r>
    </w:p>
    <w:p w14:paraId="6D566A58" w14:textId="77777777" w:rsidR="0021567D" w:rsidRDefault="0021567D" w:rsidP="0021567D">
      <w:r>
        <w:rPr>
          <w:rFonts w:hint="eastAsia"/>
        </w:rPr>
        <w:t>基本事件流：选择要修改的信息</w:t>
      </w:r>
      <w:r>
        <w:t xml:space="preserve">-&gt; </w:t>
      </w:r>
      <w:r>
        <w:rPr>
          <w:rFonts w:hint="eastAsia"/>
        </w:rPr>
        <w:t>进行编辑与修改</w:t>
      </w:r>
      <w:r>
        <w:t>-&gt;用户信息数据库更新</w:t>
      </w:r>
      <w:r>
        <w:rPr>
          <w:rFonts w:hint="eastAsia"/>
        </w:rPr>
        <w:t>-&gt;修改成功</w:t>
      </w:r>
    </w:p>
    <w:p w14:paraId="273AA882" w14:textId="77777777" w:rsidR="0021567D" w:rsidRDefault="0021567D" w:rsidP="0021567D">
      <w:r>
        <w:rPr>
          <w:rFonts w:hint="eastAsia"/>
        </w:rPr>
        <w:t>异常事件流</w:t>
      </w:r>
    </w:p>
    <w:p w14:paraId="105F447E" w14:textId="77777777" w:rsidR="0021567D" w:rsidRDefault="0021567D" w:rsidP="0021567D">
      <w:r>
        <w:rPr>
          <w:rFonts w:hint="eastAsia"/>
        </w:rPr>
        <w:t>第一异常事件流：修改数据没有变化</w:t>
      </w:r>
    </w:p>
    <w:p w14:paraId="31D35145" w14:textId="77777777" w:rsidR="0021567D" w:rsidRDefault="0021567D" w:rsidP="0021567D">
      <w:pPr>
        <w:suppressLineNumbers/>
      </w:pPr>
      <w:r>
        <w:rPr>
          <w:rFonts w:hint="eastAsia"/>
        </w:rPr>
        <w:t>（3）用户     预订车票</w:t>
      </w:r>
    </w:p>
    <w:p w14:paraId="12E18016" w14:textId="77777777" w:rsidR="0021567D" w:rsidRDefault="0021567D" w:rsidP="0021567D">
      <w:r>
        <w:rPr>
          <w:rFonts w:hint="eastAsia"/>
        </w:rPr>
        <w:t>说明：用户进行</w:t>
      </w:r>
      <w:r>
        <w:rPr>
          <w:rFonts w:hint="eastAsia"/>
          <w:lang w:val="en-US"/>
        </w:rPr>
        <w:t>房间预订</w:t>
      </w:r>
    </w:p>
    <w:p w14:paraId="6FFB926C" w14:textId="77777777" w:rsidR="0021567D" w:rsidRDefault="0021567D" w:rsidP="0021567D">
      <w:r>
        <w:rPr>
          <w:rFonts w:hint="eastAsia"/>
        </w:rPr>
        <w:t>前提条件：用户成功登录，选择想要</w:t>
      </w:r>
      <w:r>
        <w:rPr>
          <w:rFonts w:hint="eastAsia"/>
          <w:lang w:val="en-US"/>
        </w:rPr>
        <w:t>预订车票的时间、始终站点</w:t>
      </w:r>
      <w:r>
        <w:rPr>
          <w:rFonts w:hint="eastAsia"/>
        </w:rPr>
        <w:t>，与预订的数量</w:t>
      </w:r>
    </w:p>
    <w:p w14:paraId="212D2F8C" w14:textId="77777777" w:rsidR="0021567D" w:rsidRDefault="0021567D" w:rsidP="0021567D">
      <w:r>
        <w:rPr>
          <w:rFonts w:hint="eastAsia"/>
        </w:rPr>
        <w:t>后置条件：</w:t>
      </w:r>
      <w:r>
        <w:rPr>
          <w:rFonts w:hint="eastAsia"/>
          <w:lang w:val="en-US"/>
        </w:rPr>
        <w:t>预订成功</w:t>
      </w:r>
    </w:p>
    <w:p w14:paraId="5D85E081" w14:textId="77777777" w:rsidR="0021567D" w:rsidRDefault="0021567D" w:rsidP="0021567D">
      <w:r>
        <w:rPr>
          <w:rFonts w:hint="eastAsia"/>
        </w:rPr>
        <w:t>基本时间流：选择想</w:t>
      </w:r>
      <w:r>
        <w:rPr>
          <w:rFonts w:hint="eastAsia"/>
          <w:lang w:val="en-US"/>
        </w:rPr>
        <w:t>预订</w:t>
      </w:r>
      <w:r>
        <w:rPr>
          <w:rFonts w:hint="eastAsia"/>
        </w:rPr>
        <w:t>的</w:t>
      </w:r>
      <w:r>
        <w:rPr>
          <w:rFonts w:hint="eastAsia"/>
          <w:lang w:val="en-US"/>
        </w:rPr>
        <w:t>车次</w:t>
      </w:r>
      <w:r>
        <w:t>-&gt;添加用户</w:t>
      </w:r>
      <w:r>
        <w:rPr>
          <w:rFonts w:hint="eastAsia"/>
        </w:rPr>
        <w:t>（确定预订数量）</w:t>
      </w:r>
      <w:r>
        <w:t>-&gt;支付票费</w:t>
      </w:r>
      <w:r>
        <w:rPr>
          <w:rFonts w:hint="eastAsia"/>
        </w:rPr>
        <w:t>-&gt;</w:t>
      </w:r>
      <w:r>
        <w:rPr>
          <w:rFonts w:hint="eastAsia"/>
          <w:lang w:val="en-US"/>
        </w:rPr>
        <w:t>预订</w:t>
      </w:r>
      <w:r>
        <w:rPr>
          <w:rFonts w:hint="eastAsia"/>
        </w:rPr>
        <w:t>成功</w:t>
      </w:r>
    </w:p>
    <w:p w14:paraId="74029C1D" w14:textId="77777777" w:rsidR="0021567D" w:rsidRDefault="0021567D" w:rsidP="0021567D">
      <w:r>
        <w:rPr>
          <w:rFonts w:hint="eastAsia"/>
        </w:rPr>
        <w:t>异常事件流</w:t>
      </w:r>
    </w:p>
    <w:p w14:paraId="232BE9EA" w14:textId="77777777" w:rsidR="0021567D" w:rsidRDefault="0021567D" w:rsidP="0021567D">
      <w:r>
        <w:rPr>
          <w:rFonts w:hint="eastAsia"/>
        </w:rPr>
        <w:t>第一异常事件流：符合条件的车票</w:t>
      </w:r>
      <w:r>
        <w:rPr>
          <w:rFonts w:hint="eastAsia"/>
          <w:lang w:val="en-US"/>
        </w:rPr>
        <w:t>不存在</w:t>
      </w:r>
    </w:p>
    <w:p w14:paraId="66B986B4" w14:textId="77777777" w:rsidR="0021567D" w:rsidRDefault="0021567D" w:rsidP="0021567D">
      <w:r>
        <w:rPr>
          <w:rFonts w:hint="eastAsia"/>
        </w:rPr>
        <w:t>第二异常时间流：车票</w:t>
      </w:r>
      <w:r>
        <w:rPr>
          <w:rFonts w:hint="eastAsia"/>
          <w:lang w:val="en-US"/>
        </w:rPr>
        <w:t>剩余数量</w:t>
      </w:r>
      <w:r>
        <w:rPr>
          <w:rFonts w:hint="eastAsia"/>
        </w:rPr>
        <w:t>不足</w:t>
      </w:r>
    </w:p>
    <w:p w14:paraId="76719947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t>第三异常时间流：</w:t>
      </w:r>
      <w:r>
        <w:rPr>
          <w:rFonts w:hint="eastAsia"/>
          <w:lang w:val="en-US"/>
        </w:rPr>
        <w:t>系统无法与付款账户通信</w:t>
      </w:r>
    </w:p>
    <w:p w14:paraId="7F123C97" w14:textId="77777777" w:rsidR="0021567D" w:rsidRPr="00E43C74" w:rsidRDefault="0021567D" w:rsidP="0021567D">
      <w:pPr>
        <w:rPr>
          <w:lang w:val="en-US"/>
        </w:rPr>
      </w:pPr>
    </w:p>
    <w:p w14:paraId="79AB5A2C" w14:textId="77777777" w:rsidR="0021567D" w:rsidRDefault="0021567D" w:rsidP="0021567D">
      <w:pPr>
        <w:suppressLineNumbers/>
      </w:pPr>
      <w:r>
        <w:rPr>
          <w:rFonts w:hint="eastAsia"/>
        </w:rPr>
        <w:t>（4）顾客    退票</w:t>
      </w:r>
    </w:p>
    <w:p w14:paraId="3DAF4AC9" w14:textId="77777777" w:rsidR="0021567D" w:rsidRDefault="0021567D" w:rsidP="0021567D">
      <w:r>
        <w:rPr>
          <w:rFonts w:hint="eastAsia"/>
        </w:rPr>
        <w:t>说明：用户进行</w:t>
      </w:r>
      <w:r>
        <w:rPr>
          <w:rFonts w:hint="eastAsia"/>
          <w:lang w:val="en-US"/>
        </w:rPr>
        <w:t>车票退订</w:t>
      </w:r>
    </w:p>
    <w:p w14:paraId="08D4E427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lastRenderedPageBreak/>
        <w:t>前提条件：用户成功</w:t>
      </w:r>
      <w:r>
        <w:rPr>
          <w:rFonts w:hint="eastAsia"/>
          <w:lang w:val="en-US"/>
        </w:rPr>
        <w:t>订购车票</w:t>
      </w:r>
    </w:p>
    <w:p w14:paraId="6A416B8E" w14:textId="77777777" w:rsidR="0021567D" w:rsidRDefault="0021567D" w:rsidP="0021567D">
      <w:r>
        <w:rPr>
          <w:rFonts w:hint="eastAsia"/>
        </w:rPr>
        <w:t>后置条件：成功</w:t>
      </w:r>
      <w:r>
        <w:rPr>
          <w:rFonts w:hint="eastAsia"/>
          <w:lang w:val="en-US"/>
        </w:rPr>
        <w:t>退订</w:t>
      </w:r>
    </w:p>
    <w:p w14:paraId="6AC81A0C" w14:textId="77777777" w:rsidR="0021567D" w:rsidRDefault="0021567D" w:rsidP="0021567D">
      <w:r>
        <w:rPr>
          <w:rFonts w:hint="eastAsia"/>
        </w:rPr>
        <w:t>基本时间流：</w:t>
      </w:r>
      <w:r>
        <w:rPr>
          <w:rFonts w:hint="eastAsia"/>
          <w:lang w:val="en-US"/>
        </w:rPr>
        <w:t>选定已定的车票</w:t>
      </w:r>
      <w:r>
        <w:t>-&gt;提出退订请求</w:t>
      </w:r>
      <w:r>
        <w:rPr>
          <w:rFonts w:hint="eastAsia"/>
        </w:rPr>
        <w:t>-&gt;系统</w:t>
      </w:r>
      <w:r>
        <w:rPr>
          <w:rFonts w:hint="eastAsia"/>
          <w:lang w:val="en-US"/>
        </w:rPr>
        <w:t>进行审核</w:t>
      </w:r>
      <w:r>
        <w:t>-&gt;</w:t>
      </w:r>
      <w:r>
        <w:rPr>
          <w:rFonts w:hint="eastAsia"/>
        </w:rPr>
        <w:t>成功</w:t>
      </w:r>
      <w:r>
        <w:rPr>
          <w:rFonts w:hint="eastAsia"/>
          <w:lang w:val="en-US"/>
        </w:rPr>
        <w:t>退订</w:t>
      </w:r>
    </w:p>
    <w:p w14:paraId="199C3B0B" w14:textId="77777777" w:rsidR="0021567D" w:rsidRDefault="0021567D" w:rsidP="0021567D">
      <w:r>
        <w:rPr>
          <w:rFonts w:hint="eastAsia"/>
        </w:rPr>
        <w:t>异常事件流</w:t>
      </w:r>
    </w:p>
    <w:p w14:paraId="1991D211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t>第一异常时间流：</w:t>
      </w:r>
      <w:r>
        <w:rPr>
          <w:rFonts w:hint="eastAsia"/>
          <w:lang w:val="en-US"/>
        </w:rPr>
        <w:t>审核不通过</w:t>
      </w:r>
    </w:p>
    <w:p w14:paraId="0A348B14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t>第二异常时间流：</w:t>
      </w:r>
      <w:r>
        <w:rPr>
          <w:rFonts w:hint="eastAsia"/>
          <w:lang w:val="en-US"/>
        </w:rPr>
        <w:t>系统无法与退款账户通信</w:t>
      </w:r>
    </w:p>
    <w:p w14:paraId="1CC83AE3" w14:textId="77777777" w:rsidR="0021567D" w:rsidRDefault="0021567D" w:rsidP="0021567D">
      <w:pPr>
        <w:suppressLineNumbers/>
      </w:pPr>
      <w:r>
        <w:rPr>
          <w:rFonts w:hint="eastAsia"/>
        </w:rPr>
        <w:t>（5）顾客    改签</w:t>
      </w:r>
    </w:p>
    <w:p w14:paraId="4887C7EB" w14:textId="77777777" w:rsidR="0021567D" w:rsidRDefault="0021567D" w:rsidP="0021567D">
      <w:r>
        <w:rPr>
          <w:rFonts w:hint="eastAsia"/>
        </w:rPr>
        <w:t>说明：用户进行</w:t>
      </w:r>
      <w:r>
        <w:rPr>
          <w:rFonts w:hint="eastAsia"/>
          <w:lang w:val="en-US"/>
        </w:rPr>
        <w:t>车票改签</w:t>
      </w:r>
    </w:p>
    <w:p w14:paraId="1C0D57B8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t>前提条件：用户已经登录，并且成功</w:t>
      </w:r>
      <w:r>
        <w:rPr>
          <w:rFonts w:hint="eastAsia"/>
          <w:lang w:val="en-US"/>
        </w:rPr>
        <w:t>订购车票</w:t>
      </w:r>
    </w:p>
    <w:p w14:paraId="46EADD0C" w14:textId="77777777" w:rsidR="0021567D" w:rsidRDefault="0021567D" w:rsidP="0021567D">
      <w:r>
        <w:rPr>
          <w:rFonts w:hint="eastAsia"/>
        </w:rPr>
        <w:t>后置条件：成功</w:t>
      </w:r>
      <w:r>
        <w:rPr>
          <w:rFonts w:hint="eastAsia"/>
          <w:lang w:val="en-US"/>
        </w:rPr>
        <w:t>改签</w:t>
      </w:r>
    </w:p>
    <w:p w14:paraId="3B2EFFD5" w14:textId="77777777" w:rsidR="0021567D" w:rsidRDefault="0021567D" w:rsidP="0021567D">
      <w:r>
        <w:rPr>
          <w:rFonts w:hint="eastAsia"/>
        </w:rPr>
        <w:t>基本时间流：查询未出行订单-&gt;</w:t>
      </w:r>
      <w:r>
        <w:rPr>
          <w:rFonts w:hint="eastAsia"/>
          <w:lang w:val="en-US"/>
        </w:rPr>
        <w:t>选定要改签的车票</w:t>
      </w:r>
      <w:r>
        <w:t>-&gt;提出</w:t>
      </w:r>
      <w:r>
        <w:rPr>
          <w:rFonts w:hint="eastAsia"/>
        </w:rPr>
        <w:t>改签</w:t>
      </w:r>
      <w:r>
        <w:t>请求</w:t>
      </w:r>
      <w:r>
        <w:rPr>
          <w:rFonts w:hint="eastAsia"/>
        </w:rPr>
        <w:t>-&gt;重新选择车票信息-&gt;系统</w:t>
      </w:r>
      <w:r>
        <w:rPr>
          <w:rFonts w:hint="eastAsia"/>
          <w:lang w:val="en-US"/>
        </w:rPr>
        <w:t>进行审核</w:t>
      </w:r>
      <w:r>
        <w:t>-&gt;提交订单</w:t>
      </w:r>
      <w:r>
        <w:rPr>
          <w:rFonts w:hint="eastAsia"/>
        </w:rPr>
        <w:t>-&gt;成功</w:t>
      </w:r>
      <w:r>
        <w:rPr>
          <w:rFonts w:hint="eastAsia"/>
          <w:lang w:val="en-US"/>
        </w:rPr>
        <w:t>改签</w:t>
      </w:r>
    </w:p>
    <w:p w14:paraId="15196C7E" w14:textId="77777777" w:rsidR="0021567D" w:rsidRDefault="0021567D" w:rsidP="0021567D">
      <w:r>
        <w:rPr>
          <w:rFonts w:hint="eastAsia"/>
        </w:rPr>
        <w:t>异常事件流</w:t>
      </w:r>
    </w:p>
    <w:p w14:paraId="0B63D6A6" w14:textId="77777777" w:rsidR="0021567D" w:rsidRPr="00882CE8" w:rsidRDefault="0021567D" w:rsidP="0021567D">
      <w:pPr>
        <w:rPr>
          <w:lang w:val="en-US"/>
        </w:rPr>
      </w:pPr>
      <w:r>
        <w:rPr>
          <w:rFonts w:hint="eastAsia"/>
        </w:rPr>
        <w:t>第一异常时间流：</w:t>
      </w:r>
      <w:r>
        <w:rPr>
          <w:rFonts w:hint="eastAsia"/>
          <w:lang w:val="en-US"/>
        </w:rPr>
        <w:t>审核不通过</w:t>
      </w:r>
    </w:p>
    <w:p w14:paraId="102E4C9D" w14:textId="77777777" w:rsidR="0021567D" w:rsidRDefault="0021567D" w:rsidP="0021567D">
      <w:pPr>
        <w:rPr>
          <w:lang w:val="en-US"/>
        </w:rPr>
      </w:pPr>
      <w:r>
        <w:rPr>
          <w:rFonts w:hint="eastAsia"/>
        </w:rPr>
        <w:t>第二异常时间流：</w:t>
      </w:r>
      <w:r>
        <w:rPr>
          <w:rFonts w:hint="eastAsia"/>
          <w:lang w:val="en-US"/>
        </w:rPr>
        <w:t>系统无法与付款账户通信</w:t>
      </w:r>
    </w:p>
    <w:p w14:paraId="5B3DE040" w14:textId="77777777" w:rsidR="0021567D" w:rsidRDefault="0021567D" w:rsidP="0021567D">
      <w:r>
        <w:rPr>
          <w:rFonts w:hint="eastAsia"/>
        </w:rPr>
        <w:t>（6）管理员</w:t>
      </w:r>
      <w:r>
        <w:t xml:space="preserve">             </w:t>
      </w:r>
      <w:r>
        <w:rPr>
          <w:rFonts w:hint="eastAsia"/>
        </w:rPr>
        <w:t>审核用户</w:t>
      </w:r>
    </w:p>
    <w:p w14:paraId="6FD0E072" w14:textId="77777777" w:rsidR="0021567D" w:rsidRDefault="0021567D" w:rsidP="0021567D">
      <w:r>
        <w:rPr>
          <w:rFonts w:hint="eastAsia"/>
        </w:rPr>
        <w:t>说明：管理员对用户上传的个人信息进行审核</w:t>
      </w:r>
    </w:p>
    <w:p w14:paraId="3B3F7684" w14:textId="77777777" w:rsidR="0021567D" w:rsidRDefault="0021567D" w:rsidP="0021567D">
      <w:r>
        <w:rPr>
          <w:rFonts w:hint="eastAsia"/>
        </w:rPr>
        <w:t>前提条件：存在用户上传的个人信息</w:t>
      </w:r>
    </w:p>
    <w:p w14:paraId="0CB27E99" w14:textId="77777777" w:rsidR="0021567D" w:rsidRDefault="0021567D" w:rsidP="0021567D">
      <w:r>
        <w:rPr>
          <w:rFonts w:hint="eastAsia"/>
        </w:rPr>
        <w:t>后置条件：注册操作完成</w:t>
      </w:r>
    </w:p>
    <w:p w14:paraId="36AF627D" w14:textId="77777777" w:rsidR="0021567D" w:rsidRDefault="0021567D" w:rsidP="0021567D">
      <w:r>
        <w:rPr>
          <w:rFonts w:hint="eastAsia"/>
        </w:rPr>
        <w:t>基本事件流：选择已注册用户信息</w:t>
      </w:r>
      <w:r>
        <w:t>-&gt;</w:t>
      </w:r>
      <w:r>
        <w:rPr>
          <w:rFonts w:hint="eastAsia"/>
        </w:rPr>
        <w:t>进行审核</w:t>
      </w:r>
      <w:r>
        <w:t>-&gt;</w:t>
      </w:r>
      <w:r>
        <w:rPr>
          <w:rFonts w:hint="eastAsia"/>
        </w:rPr>
        <w:t>成功审核</w:t>
      </w:r>
    </w:p>
    <w:p w14:paraId="01622404" w14:textId="77777777" w:rsidR="0021567D" w:rsidRDefault="0021567D" w:rsidP="0021567D">
      <w:r>
        <w:rPr>
          <w:rFonts w:hint="eastAsia"/>
        </w:rPr>
        <w:t>异常事件流</w:t>
      </w:r>
    </w:p>
    <w:p w14:paraId="2D0C4F52" w14:textId="77777777" w:rsidR="0021567D" w:rsidRDefault="0021567D" w:rsidP="0021567D">
      <w:r>
        <w:rPr>
          <w:rFonts w:hint="eastAsia"/>
        </w:rPr>
        <w:t>第一异常事件流：用户信息审核不通过</w:t>
      </w:r>
    </w:p>
    <w:p w14:paraId="4C4BDA86" w14:textId="77777777" w:rsidR="0021567D" w:rsidRDefault="0021567D" w:rsidP="0021567D">
      <w:r>
        <w:rPr>
          <w:rFonts w:hint="eastAsia"/>
        </w:rPr>
        <w:t>第二异常事件流：用户注销账号</w:t>
      </w:r>
    </w:p>
    <w:p w14:paraId="150B34F1" w14:textId="77777777" w:rsidR="0021567D" w:rsidRDefault="0021567D" w:rsidP="0021567D">
      <w:r>
        <w:rPr>
          <w:rFonts w:hint="eastAsia"/>
        </w:rPr>
        <w:t>（7）管理员</w:t>
      </w:r>
      <w:r>
        <w:t xml:space="preserve">             </w:t>
      </w:r>
      <w:r>
        <w:rPr>
          <w:rFonts w:hint="eastAsia"/>
        </w:rPr>
        <w:t>修改用户信息</w:t>
      </w:r>
    </w:p>
    <w:p w14:paraId="69FAACB5" w14:textId="77777777" w:rsidR="0021567D" w:rsidRDefault="0021567D" w:rsidP="0021567D">
      <w:r>
        <w:rPr>
          <w:rFonts w:hint="eastAsia"/>
        </w:rPr>
        <w:t>说明：管理员对用户上传的个人信息进行修改操作</w:t>
      </w:r>
    </w:p>
    <w:p w14:paraId="50C08D92" w14:textId="77777777" w:rsidR="0021567D" w:rsidRDefault="0021567D" w:rsidP="0021567D">
      <w:r>
        <w:rPr>
          <w:rFonts w:hint="eastAsia"/>
        </w:rPr>
        <w:t>前提条件：存在用户上传的个人信息</w:t>
      </w:r>
    </w:p>
    <w:p w14:paraId="0603F083" w14:textId="77777777" w:rsidR="0021567D" w:rsidRDefault="0021567D" w:rsidP="0021567D">
      <w:r>
        <w:rPr>
          <w:rFonts w:hint="eastAsia"/>
        </w:rPr>
        <w:lastRenderedPageBreak/>
        <w:t>后置条件：注册操作完成</w:t>
      </w:r>
    </w:p>
    <w:p w14:paraId="602E763A" w14:textId="77777777" w:rsidR="0021567D" w:rsidRDefault="0021567D" w:rsidP="0021567D">
      <w:r>
        <w:rPr>
          <w:rFonts w:hint="eastAsia"/>
        </w:rPr>
        <w:t>基本事件流：选择已注册用户信息</w:t>
      </w:r>
      <w:r>
        <w:t>-&gt;</w:t>
      </w:r>
      <w:r>
        <w:rPr>
          <w:rFonts w:hint="eastAsia"/>
        </w:rPr>
        <w:t>进行修改</w:t>
      </w:r>
      <w:r>
        <w:t>-&gt;</w:t>
      </w:r>
      <w:r>
        <w:rPr>
          <w:rFonts w:hint="eastAsia"/>
        </w:rPr>
        <w:t>成功修改</w:t>
      </w:r>
    </w:p>
    <w:p w14:paraId="717A8874" w14:textId="77777777" w:rsidR="0021567D" w:rsidRDefault="0021567D" w:rsidP="0021567D">
      <w:r>
        <w:rPr>
          <w:rFonts w:hint="eastAsia"/>
        </w:rPr>
        <w:t>异常事件流</w:t>
      </w:r>
    </w:p>
    <w:p w14:paraId="04D1ADE0" w14:textId="77777777" w:rsidR="0021567D" w:rsidRDefault="0021567D" w:rsidP="0021567D">
      <w:r>
        <w:rPr>
          <w:rFonts w:hint="eastAsia"/>
        </w:rPr>
        <w:t>第一异常事件流：用户注销账号</w:t>
      </w:r>
    </w:p>
    <w:p w14:paraId="7B0814DB" w14:textId="77777777" w:rsidR="0021567D" w:rsidRDefault="0021567D" w:rsidP="0021567D">
      <w:r>
        <w:rPr>
          <w:rFonts w:hint="eastAsia"/>
        </w:rPr>
        <w:t>（8）管理员</w:t>
      </w:r>
      <w:r>
        <w:t xml:space="preserve">             </w:t>
      </w:r>
      <w:r>
        <w:rPr>
          <w:rFonts w:hint="eastAsia"/>
        </w:rPr>
        <w:t>查询车票</w:t>
      </w:r>
    </w:p>
    <w:p w14:paraId="00151564" w14:textId="77777777" w:rsidR="0021567D" w:rsidRDefault="0021567D" w:rsidP="0021567D">
      <w:r>
        <w:rPr>
          <w:rFonts w:hint="eastAsia"/>
        </w:rPr>
        <w:t>说明：管理员对库存车票进行查询</w:t>
      </w:r>
    </w:p>
    <w:p w14:paraId="43E24C4F" w14:textId="77777777" w:rsidR="0021567D" w:rsidRDefault="0021567D" w:rsidP="0021567D">
      <w:r>
        <w:rPr>
          <w:rFonts w:hint="eastAsia"/>
        </w:rPr>
        <w:t>前提条件：数据库中存有车票信息</w:t>
      </w:r>
    </w:p>
    <w:p w14:paraId="5B964844" w14:textId="77777777" w:rsidR="0021567D" w:rsidRDefault="0021567D" w:rsidP="0021567D">
      <w:r>
        <w:rPr>
          <w:rFonts w:hint="eastAsia"/>
        </w:rPr>
        <w:t>后置条件：管理员成功登陆</w:t>
      </w:r>
    </w:p>
    <w:p w14:paraId="2F5F50D1" w14:textId="77777777" w:rsidR="0021567D" w:rsidRDefault="0021567D" w:rsidP="0021567D">
      <w:r>
        <w:rPr>
          <w:rFonts w:hint="eastAsia"/>
        </w:rPr>
        <w:t>基本事件流：管理员按车票类型或发车时间查询库存车票</w:t>
      </w:r>
      <w:r>
        <w:t>-&gt;</w:t>
      </w:r>
      <w:r>
        <w:rPr>
          <w:rFonts w:hint="eastAsia"/>
        </w:rPr>
        <w:t>获取查询结果</w:t>
      </w:r>
      <w:r>
        <w:t>-&gt;</w:t>
      </w:r>
      <w:r>
        <w:rPr>
          <w:rFonts w:hint="eastAsia"/>
        </w:rPr>
        <w:t>查询成功</w:t>
      </w:r>
    </w:p>
    <w:p w14:paraId="76AC1BEB" w14:textId="77777777" w:rsidR="0021567D" w:rsidRDefault="0021567D" w:rsidP="0021567D">
      <w:r>
        <w:rPr>
          <w:rFonts w:hint="eastAsia"/>
        </w:rPr>
        <w:t>异常事件流</w:t>
      </w:r>
    </w:p>
    <w:p w14:paraId="43B7F6D7" w14:textId="77777777" w:rsidR="0021567D" w:rsidRDefault="0021567D" w:rsidP="0021567D">
      <w:r>
        <w:rPr>
          <w:rFonts w:hint="eastAsia"/>
        </w:rPr>
        <w:t>第一异常事件流：管理员删除车票信息</w:t>
      </w:r>
    </w:p>
    <w:p w14:paraId="03856250" w14:textId="77777777" w:rsidR="0021567D" w:rsidRDefault="0021567D" w:rsidP="0021567D">
      <w:r>
        <w:rPr>
          <w:rFonts w:hint="eastAsia"/>
        </w:rPr>
        <w:t>（9）管理员</w:t>
      </w:r>
      <w:r>
        <w:t xml:space="preserve">             </w:t>
      </w:r>
      <w:r>
        <w:rPr>
          <w:rFonts w:hint="eastAsia"/>
        </w:rPr>
        <w:t>余票（票价）管理</w:t>
      </w:r>
    </w:p>
    <w:p w14:paraId="2F194020" w14:textId="77777777" w:rsidR="0021567D" w:rsidRDefault="0021567D" w:rsidP="0021567D">
      <w:r>
        <w:rPr>
          <w:rFonts w:hint="eastAsia"/>
        </w:rPr>
        <w:t>说明：管理员对库存车票进行管理</w:t>
      </w:r>
    </w:p>
    <w:p w14:paraId="76BDD3C7" w14:textId="77777777" w:rsidR="0021567D" w:rsidRDefault="0021567D" w:rsidP="0021567D">
      <w:r>
        <w:rPr>
          <w:rFonts w:hint="eastAsia"/>
        </w:rPr>
        <w:t>前提条件：数据库中存有车票信息</w:t>
      </w:r>
    </w:p>
    <w:p w14:paraId="6B72766C" w14:textId="77777777" w:rsidR="0021567D" w:rsidRDefault="0021567D" w:rsidP="0021567D">
      <w:r>
        <w:rPr>
          <w:rFonts w:hint="eastAsia"/>
        </w:rPr>
        <w:t>后置条件：管理员成功登陆</w:t>
      </w:r>
    </w:p>
    <w:p w14:paraId="2135F443" w14:textId="77777777" w:rsidR="0021567D" w:rsidRDefault="0021567D" w:rsidP="0021567D">
      <w:r>
        <w:rPr>
          <w:rFonts w:hint="eastAsia"/>
        </w:rPr>
        <w:t>基本事件流：管理员按车票类型或发车时间查询库存车票</w:t>
      </w:r>
      <w:r>
        <w:t>-&gt;</w:t>
      </w:r>
      <w:r>
        <w:rPr>
          <w:rFonts w:hint="eastAsia"/>
        </w:rPr>
        <w:t>余票管理（修改车票）</w:t>
      </w:r>
      <w:r>
        <w:t>-&gt;</w:t>
      </w:r>
      <w:r>
        <w:rPr>
          <w:rFonts w:hint="eastAsia"/>
        </w:rPr>
        <w:t>成功管理（修改）</w:t>
      </w:r>
    </w:p>
    <w:p w14:paraId="2DE87EE4" w14:textId="77777777" w:rsidR="0021567D" w:rsidRDefault="0021567D" w:rsidP="0021567D">
      <w:r>
        <w:rPr>
          <w:rFonts w:hint="eastAsia"/>
        </w:rPr>
        <w:t>异常事件流</w:t>
      </w:r>
    </w:p>
    <w:p w14:paraId="4B58AE6B" w14:textId="77777777" w:rsidR="0021567D" w:rsidRDefault="0021567D" w:rsidP="0021567D">
      <w:r>
        <w:rPr>
          <w:rFonts w:hint="eastAsia"/>
        </w:rPr>
        <w:t>第一异常事件流：管理员不正规操作</w:t>
      </w:r>
      <w:r>
        <w:t xml:space="preserve"> </w:t>
      </w:r>
    </w:p>
    <w:p w14:paraId="2428248D" w14:textId="77777777" w:rsidR="0021567D" w:rsidRDefault="0021567D" w:rsidP="0021567D">
      <w:r>
        <w:rPr>
          <w:rFonts w:hint="eastAsia"/>
        </w:rPr>
        <w:t>（10）通知系统</w:t>
      </w:r>
      <w:r>
        <w:t xml:space="preserve">            </w:t>
      </w:r>
      <w:r>
        <w:rPr>
          <w:rFonts w:hint="eastAsia"/>
        </w:rPr>
        <w:t>通知改签（已订车票信息</w:t>
      </w:r>
      <w:r>
        <w:t>/</w:t>
      </w:r>
      <w:r>
        <w:rPr>
          <w:rFonts w:hint="eastAsia"/>
        </w:rPr>
        <w:t>退票</w:t>
      </w:r>
      <w:r>
        <w:t>/</w:t>
      </w:r>
      <w:r>
        <w:rPr>
          <w:rFonts w:hint="eastAsia"/>
        </w:rPr>
        <w:t>身份审核）进度</w:t>
      </w:r>
    </w:p>
    <w:p w14:paraId="330EFB5B" w14:textId="77777777" w:rsidR="0021567D" w:rsidRDefault="0021567D" w:rsidP="0021567D">
      <w:r>
        <w:rPr>
          <w:rFonts w:hint="eastAsia"/>
        </w:rPr>
        <w:t>说明：通知系统对用户进行改签（已订车票信息</w:t>
      </w:r>
      <w:r>
        <w:t>/</w:t>
      </w:r>
      <w:r>
        <w:rPr>
          <w:rFonts w:hint="eastAsia"/>
        </w:rPr>
        <w:t>退票</w:t>
      </w:r>
      <w:r>
        <w:t>/</w:t>
      </w:r>
      <w:r>
        <w:rPr>
          <w:rFonts w:hint="eastAsia"/>
        </w:rPr>
        <w:t>身份审核）的进度通知</w:t>
      </w:r>
    </w:p>
    <w:p w14:paraId="60CDAC7F" w14:textId="77777777" w:rsidR="0021567D" w:rsidRDefault="0021567D" w:rsidP="0021567D">
      <w:r>
        <w:rPr>
          <w:rFonts w:hint="eastAsia"/>
        </w:rPr>
        <w:t>前提条件：通知系统从改签系统（订票系统</w:t>
      </w:r>
      <w:r>
        <w:t>/</w:t>
      </w:r>
      <w:r>
        <w:rPr>
          <w:rFonts w:hint="eastAsia"/>
        </w:rPr>
        <w:t>退票系统</w:t>
      </w:r>
      <w:r>
        <w:t>/</w:t>
      </w:r>
      <w:r>
        <w:rPr>
          <w:rFonts w:hint="eastAsia"/>
        </w:rPr>
        <w:t>身份审核系统）获取相关信息</w:t>
      </w:r>
    </w:p>
    <w:p w14:paraId="4D5F6731" w14:textId="77777777" w:rsidR="0021567D" w:rsidRDefault="0021567D" w:rsidP="0021567D">
      <w:r>
        <w:rPr>
          <w:rFonts w:hint="eastAsia"/>
        </w:rPr>
        <w:t>后置条件：用户发送通知申请</w:t>
      </w:r>
    </w:p>
    <w:p w14:paraId="6006A195" w14:textId="77777777" w:rsidR="0021567D" w:rsidRDefault="0021567D" w:rsidP="0021567D">
      <w:r>
        <w:rPr>
          <w:rFonts w:hint="eastAsia"/>
        </w:rPr>
        <w:t>基本事件流：通知系统获取相关通知信息</w:t>
      </w:r>
      <w:r>
        <w:t>-&gt;</w:t>
      </w:r>
      <w:r>
        <w:rPr>
          <w:rFonts w:hint="eastAsia"/>
        </w:rPr>
        <w:t>发送通知给用户</w:t>
      </w:r>
      <w:r>
        <w:t>-&gt;</w:t>
      </w:r>
      <w:r>
        <w:rPr>
          <w:rFonts w:hint="eastAsia"/>
        </w:rPr>
        <w:t>通知成功</w:t>
      </w:r>
    </w:p>
    <w:p w14:paraId="7971C8B6" w14:textId="77777777" w:rsidR="0021567D" w:rsidRDefault="0021567D" w:rsidP="0021567D">
      <w:r>
        <w:rPr>
          <w:rFonts w:hint="eastAsia"/>
        </w:rPr>
        <w:t>异常事件流</w:t>
      </w:r>
    </w:p>
    <w:p w14:paraId="1D2DEA6D" w14:textId="77777777" w:rsidR="0021567D" w:rsidRDefault="0021567D" w:rsidP="0021567D">
      <w:r>
        <w:rPr>
          <w:rFonts w:hint="eastAsia"/>
        </w:rPr>
        <w:t>第一异常事件流：用户信息异常</w:t>
      </w:r>
    </w:p>
    <w:p w14:paraId="05871844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  <w:highlight w:val="lightGray"/>
        </w:rPr>
        <w:lastRenderedPageBreak/>
        <w:t>（11）</w:t>
      </w:r>
      <w:r>
        <w:rPr>
          <w:rFonts w:hint="eastAsia"/>
        </w:rPr>
        <w:t>站点信息查询</w:t>
      </w:r>
    </w:p>
    <w:p w14:paraId="2ABA92D1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站点信息的查询</w:t>
      </w:r>
    </w:p>
    <w:p w14:paraId="529F128C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站点信息查询界面</w:t>
      </w:r>
    </w:p>
    <w:p w14:paraId="3B976EA9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显示按条件查询的信息</w:t>
      </w:r>
    </w:p>
    <w:p w14:paraId="3B7D0F27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输入要查询的关键词—</w:t>
      </w:r>
      <w:r>
        <w:t>&gt;</w:t>
      </w:r>
      <w:r>
        <w:rPr>
          <w:rFonts w:hint="eastAsia"/>
        </w:rPr>
        <w:t>返回查询信息</w:t>
      </w:r>
    </w:p>
    <w:p w14:paraId="47BB2921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7225A848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没有返回查询信息</w:t>
      </w:r>
    </w:p>
    <w:p w14:paraId="29B5D56F" w14:textId="77777777" w:rsidR="0021567D" w:rsidRDefault="0021567D" w:rsidP="0021567D"/>
    <w:p w14:paraId="3FC9BFCB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2）站点信息添加</w:t>
      </w:r>
    </w:p>
    <w:p w14:paraId="39CF98A0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站点信息的添加</w:t>
      </w:r>
    </w:p>
    <w:p w14:paraId="6C1F0FB5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站点信息添加界面</w:t>
      </w:r>
    </w:p>
    <w:p w14:paraId="7EAA8DEF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输入添加的站点信息</w:t>
      </w:r>
    </w:p>
    <w:p w14:paraId="7013FB57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输入新站点信息—</w:t>
      </w:r>
      <w:r>
        <w:t>&gt;</w:t>
      </w:r>
      <w:r>
        <w:rPr>
          <w:rFonts w:hint="eastAsia"/>
        </w:rPr>
        <w:t>返回添加成功</w:t>
      </w:r>
    </w:p>
    <w:p w14:paraId="499E19A3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514A64BF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无法添加站点信息</w:t>
      </w:r>
    </w:p>
    <w:p w14:paraId="2E07C7C2" w14:textId="77777777" w:rsidR="0021567D" w:rsidRDefault="0021567D" w:rsidP="0021567D">
      <w:pPr>
        <w:pStyle w:val="a8"/>
        <w:ind w:left="720" w:firstLineChars="0" w:firstLine="0"/>
      </w:pPr>
    </w:p>
    <w:p w14:paraId="7B87252E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3）站点信息修改</w:t>
      </w:r>
    </w:p>
    <w:p w14:paraId="0AAA4F66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站点信息的修改</w:t>
      </w:r>
    </w:p>
    <w:p w14:paraId="42B4AEEE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站点信息修改界面</w:t>
      </w:r>
    </w:p>
    <w:p w14:paraId="28A7C71D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修改站点信息</w:t>
      </w:r>
    </w:p>
    <w:p w14:paraId="478E7788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修改站点信息—</w:t>
      </w:r>
      <w:r>
        <w:t>&gt;</w:t>
      </w:r>
      <w:r>
        <w:rPr>
          <w:rFonts w:hint="eastAsia"/>
        </w:rPr>
        <w:t>返回修改成功</w:t>
      </w:r>
    </w:p>
    <w:p w14:paraId="3F8C67A2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087099C8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无法修改站点信息</w:t>
      </w:r>
    </w:p>
    <w:p w14:paraId="62C83EA8" w14:textId="77777777" w:rsidR="0021567D" w:rsidRDefault="0021567D" w:rsidP="0021567D">
      <w:pPr>
        <w:pStyle w:val="a8"/>
        <w:ind w:left="720" w:firstLineChars="0" w:firstLine="0"/>
      </w:pPr>
    </w:p>
    <w:p w14:paraId="3718AB4B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4）站点信息删除</w:t>
      </w:r>
    </w:p>
    <w:p w14:paraId="4870242D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站点信息的删除</w:t>
      </w:r>
    </w:p>
    <w:p w14:paraId="1128BA93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站点信息删除界面</w:t>
      </w:r>
    </w:p>
    <w:p w14:paraId="628A6647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lastRenderedPageBreak/>
        <w:t>后置条件：删除站点信息</w:t>
      </w:r>
    </w:p>
    <w:p w14:paraId="72829991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删除站点信息—</w:t>
      </w:r>
      <w:r>
        <w:t>&gt;</w:t>
      </w:r>
      <w:r>
        <w:rPr>
          <w:rFonts w:hint="eastAsia"/>
        </w:rPr>
        <w:t>返回删除成功</w:t>
      </w:r>
    </w:p>
    <w:p w14:paraId="174A3F79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1671B8BC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无法删除站点信息</w:t>
      </w:r>
    </w:p>
    <w:p w14:paraId="23C8CB7B" w14:textId="77777777" w:rsidR="0021567D" w:rsidRDefault="0021567D" w:rsidP="0021567D">
      <w:pPr>
        <w:pStyle w:val="a8"/>
        <w:ind w:left="720" w:firstLineChars="0" w:firstLine="0"/>
      </w:pPr>
    </w:p>
    <w:p w14:paraId="6932F696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5）路线信息查询</w:t>
      </w:r>
    </w:p>
    <w:p w14:paraId="632ACE94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路线信息的查询</w:t>
      </w:r>
    </w:p>
    <w:p w14:paraId="7C43E7CB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路线信息查询界面</w:t>
      </w:r>
    </w:p>
    <w:p w14:paraId="54204364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显示按条件查询的信息</w:t>
      </w:r>
    </w:p>
    <w:p w14:paraId="74C63BDA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输入要查询的关键词—</w:t>
      </w:r>
      <w:r>
        <w:t>&gt;</w:t>
      </w:r>
      <w:r>
        <w:rPr>
          <w:rFonts w:hint="eastAsia"/>
        </w:rPr>
        <w:t>返回查询信息</w:t>
      </w:r>
    </w:p>
    <w:p w14:paraId="73F302F1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4CC4D55B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没有返回查询信息</w:t>
      </w:r>
    </w:p>
    <w:p w14:paraId="3639DD00" w14:textId="77777777" w:rsidR="0021567D" w:rsidRDefault="0021567D" w:rsidP="0021567D"/>
    <w:p w14:paraId="64E013C7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6）路线信息添加</w:t>
      </w:r>
    </w:p>
    <w:p w14:paraId="03639DC7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路线信息的添加</w:t>
      </w:r>
    </w:p>
    <w:p w14:paraId="1FA87EA9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路线信息添加界面</w:t>
      </w:r>
    </w:p>
    <w:p w14:paraId="1E0FE90C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输入要添加的路线信息</w:t>
      </w:r>
    </w:p>
    <w:p w14:paraId="636C280E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添加新路线信息—</w:t>
      </w:r>
      <w:r>
        <w:t>&gt;</w:t>
      </w:r>
      <w:r>
        <w:rPr>
          <w:rFonts w:hint="eastAsia"/>
        </w:rPr>
        <w:t>返回添加成功</w:t>
      </w:r>
    </w:p>
    <w:p w14:paraId="474991DA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6C6D4032" w14:textId="77777777" w:rsidR="0021567D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无法添加路线信息</w:t>
      </w:r>
    </w:p>
    <w:p w14:paraId="36449C80" w14:textId="77777777" w:rsidR="0021567D" w:rsidRDefault="0021567D" w:rsidP="0021567D">
      <w:pPr>
        <w:pStyle w:val="a8"/>
        <w:ind w:left="720" w:firstLineChars="0" w:firstLine="0"/>
      </w:pPr>
    </w:p>
    <w:p w14:paraId="0134A85B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7）路线信息修改</w:t>
      </w:r>
    </w:p>
    <w:p w14:paraId="5C2B53F8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路线信息的修改</w:t>
      </w:r>
    </w:p>
    <w:p w14:paraId="054131AE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路线信息修改界面</w:t>
      </w:r>
    </w:p>
    <w:p w14:paraId="311BA452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修改指定的路线信息</w:t>
      </w:r>
      <w:r>
        <w:t xml:space="preserve"> </w:t>
      </w:r>
    </w:p>
    <w:p w14:paraId="0C7BBBE7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修改路线信息—</w:t>
      </w:r>
      <w:r>
        <w:t>&gt;</w:t>
      </w:r>
      <w:r>
        <w:rPr>
          <w:rFonts w:hint="eastAsia"/>
        </w:rPr>
        <w:t>返回修改成功</w:t>
      </w:r>
    </w:p>
    <w:p w14:paraId="01E445CB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2D562B0E" w14:textId="77777777" w:rsidR="0021567D" w:rsidRDefault="0021567D" w:rsidP="0021567D">
      <w:pPr>
        <w:pStyle w:val="a8"/>
        <w:ind w:left="720" w:firstLineChars="0" w:firstLine="0"/>
      </w:pPr>
      <w:r>
        <w:lastRenderedPageBreak/>
        <w:t xml:space="preserve">   </w:t>
      </w:r>
      <w:r>
        <w:rPr>
          <w:rFonts w:hint="eastAsia"/>
        </w:rPr>
        <w:t>第一异常事件流：无法修改路线信息</w:t>
      </w:r>
    </w:p>
    <w:p w14:paraId="5DBE754E" w14:textId="77777777" w:rsidR="0021567D" w:rsidRDefault="0021567D" w:rsidP="0021567D">
      <w:pPr>
        <w:pStyle w:val="a8"/>
        <w:ind w:left="720" w:firstLineChars="0" w:firstLine="0"/>
      </w:pPr>
    </w:p>
    <w:p w14:paraId="6EA70B2C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（18）路线信息删除</w:t>
      </w:r>
    </w:p>
    <w:p w14:paraId="19648F06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说明：管理员对站点信息的删除</w:t>
      </w:r>
    </w:p>
    <w:p w14:paraId="41CF8C5B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前提条件：管理员登录路线信息删除界面</w:t>
      </w:r>
    </w:p>
    <w:p w14:paraId="52485B38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后置条件：删除指定的路线信息</w:t>
      </w:r>
    </w:p>
    <w:p w14:paraId="3CE05D38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基本事件流：删除路线信息—</w:t>
      </w:r>
      <w:r>
        <w:t>&gt;</w:t>
      </w:r>
      <w:r>
        <w:rPr>
          <w:rFonts w:hint="eastAsia"/>
        </w:rPr>
        <w:t>返回删除成功</w:t>
      </w:r>
    </w:p>
    <w:p w14:paraId="0664FA13" w14:textId="77777777" w:rsidR="0021567D" w:rsidRDefault="0021567D" w:rsidP="0021567D">
      <w:pPr>
        <w:pStyle w:val="a8"/>
        <w:ind w:left="720" w:firstLineChars="0" w:firstLine="0"/>
      </w:pPr>
      <w:r>
        <w:rPr>
          <w:rFonts w:hint="eastAsia"/>
        </w:rPr>
        <w:t>异常事件流</w:t>
      </w:r>
    </w:p>
    <w:p w14:paraId="6ADA5E60" w14:textId="77777777" w:rsidR="0021567D" w:rsidRPr="00006DC3" w:rsidRDefault="0021567D" w:rsidP="0021567D">
      <w:pPr>
        <w:pStyle w:val="a8"/>
        <w:ind w:left="720" w:firstLineChars="0" w:firstLine="0"/>
      </w:pPr>
      <w:r>
        <w:t xml:space="preserve">   </w:t>
      </w:r>
      <w:r>
        <w:rPr>
          <w:rFonts w:hint="eastAsia"/>
        </w:rPr>
        <w:t>第一异常事件流：无法删除路线信息</w:t>
      </w:r>
    </w:p>
    <w:p w14:paraId="566380E9" w14:textId="77777777" w:rsidR="0021567D" w:rsidRPr="00511255" w:rsidRDefault="0021567D" w:rsidP="0021567D">
      <w:pPr>
        <w:pStyle w:val="a8"/>
        <w:ind w:left="720" w:firstLineChars="0" w:firstLine="0"/>
        <w:rPr>
          <w:lang w:val="en-US"/>
        </w:rPr>
      </w:pPr>
    </w:p>
    <w:p w14:paraId="4255442F" w14:textId="77777777" w:rsidR="0021567D" w:rsidRDefault="0021567D" w:rsidP="0021567D">
      <w:pPr>
        <w:pStyle w:val="2"/>
        <w:rPr>
          <w:lang w:val="en-US"/>
        </w:rPr>
      </w:pPr>
      <w:bookmarkStart w:id="26" w:name="_Toc451815931"/>
      <w:bookmarkStart w:id="27" w:name="_Toc484029019"/>
      <w:bookmarkStart w:id="28" w:name="_Toc484029188"/>
      <w:r>
        <w:t>4</w:t>
      </w:r>
      <w:r>
        <w:rPr>
          <w:rFonts w:hint="eastAsia"/>
        </w:rPr>
        <w:t>、</w:t>
      </w:r>
      <w:bookmarkStart w:id="29" w:name="_Hlk28074618"/>
      <w:r>
        <w:t>顺序图</w:t>
      </w:r>
      <w:bookmarkEnd w:id="26"/>
      <w:bookmarkEnd w:id="27"/>
      <w:bookmarkEnd w:id="28"/>
    </w:p>
    <w:p w14:paraId="5C259B3C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4.1、用户注册</w:t>
      </w:r>
    </w:p>
    <w:p w14:paraId="29C136AC" w14:textId="77777777" w:rsidR="0021567D" w:rsidRPr="008635EB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20CBF524" wp14:editId="4B882F22">
            <wp:extent cx="6268337" cy="4278702"/>
            <wp:effectExtent l="0" t="0" r="0" b="7620"/>
            <wp:docPr id="7" name="图片 7" descr="C:\Users\a\AppData\Roaming\Tencent\Users\1245837949\QQ\WinTemp\RichOle\E]R(N3{)HL1{LL8_DUL`4(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\AppData\Roaming\Tencent\Users\1245837949\QQ\WinTemp\RichOle\E]R(N3{)HL1{LL8_DUL`4(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9093" cy="4279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5B3135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4.2 用户登录</w:t>
      </w:r>
    </w:p>
    <w:p w14:paraId="697BBE74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/>
          <w:noProof/>
          <w:color w:val="auto"/>
          <w:kern w:val="0"/>
          <w:sz w:val="24"/>
          <w:szCs w:val="24"/>
          <w:lang w:val="en-US"/>
        </w:rPr>
        <w:lastRenderedPageBreak/>
        <w:drawing>
          <wp:inline distT="0" distB="0" distL="0" distR="0" wp14:anchorId="42850903" wp14:editId="04B793E2">
            <wp:extent cx="5434642" cy="4459857"/>
            <wp:effectExtent l="0" t="0" r="0" b="0"/>
            <wp:docPr id="11" name="图片 11" descr="C:\Users\a\AppData\Roaming\Tencent\Users\1245837949\QQ\WinTemp\RichOle\NK(GY]RJMU7`RSH9WM59`C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\AppData\Roaming\Tencent\Users\1245837949\QQ\WinTemp\RichOle\NK(GY]RJMU7`RSH9WM59`C6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4676" cy="4459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66040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color w:val="auto"/>
          <w:kern w:val="0"/>
          <w:sz w:val="24"/>
          <w:szCs w:val="24"/>
          <w:lang w:val="en-US"/>
        </w:rPr>
        <w:t>4.3查询和预订车票</w:t>
      </w:r>
    </w:p>
    <w:p w14:paraId="65E7579B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noProof/>
          <w:color w:val="auto"/>
          <w:kern w:val="0"/>
          <w:sz w:val="24"/>
          <w:szCs w:val="24"/>
          <w:lang w:val="en-US"/>
        </w:rPr>
        <w:drawing>
          <wp:inline distT="0" distB="0" distL="0" distR="0" wp14:anchorId="11B0E5C6" wp14:editId="4A6B97E6">
            <wp:extent cx="6340415" cy="375249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53462" cy="3760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8C5C6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color w:val="auto"/>
          <w:kern w:val="0"/>
          <w:sz w:val="24"/>
          <w:szCs w:val="24"/>
          <w:lang w:val="en-US"/>
        </w:rPr>
        <w:t>4.4查看已订车票,退票和改签</w:t>
      </w:r>
    </w:p>
    <w:p w14:paraId="0C682F6C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noProof/>
          <w:color w:val="auto"/>
          <w:kern w:val="0"/>
          <w:sz w:val="24"/>
          <w:szCs w:val="24"/>
          <w:lang w:val="en-US"/>
        </w:rPr>
        <w:lastRenderedPageBreak/>
        <w:drawing>
          <wp:inline distT="0" distB="0" distL="0" distR="0" wp14:anchorId="1CAF2A86" wp14:editId="06FF139A">
            <wp:extent cx="6228270" cy="619376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2491" cy="6197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00AB1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</w:p>
    <w:p w14:paraId="7AD6F493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rPr>
          <w:rFonts w:ascii="宋体" w:eastAsia="宋体" w:hAnsi="宋体" w:cs="宋体" w:hint="eastAsia"/>
          <w:color w:val="auto"/>
          <w:kern w:val="0"/>
          <w:sz w:val="24"/>
          <w:szCs w:val="24"/>
          <w:lang w:val="en-US"/>
        </w:rPr>
        <w:t>4.5修改个人信息</w:t>
      </w:r>
    </w:p>
    <w:p w14:paraId="2371A829" w14:textId="77777777" w:rsidR="0021567D" w:rsidRDefault="0021567D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</w:p>
    <w:p w14:paraId="5A4CF101" w14:textId="77777777" w:rsidR="0021567D" w:rsidRDefault="0021567D" w:rsidP="0021567D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029FA1E9" wp14:editId="41132C81">
            <wp:extent cx="5274310" cy="3875464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75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9179" w14:textId="77777777" w:rsidR="0021567D" w:rsidRDefault="0021567D" w:rsidP="0021567D">
      <w:r>
        <w:rPr>
          <w:rFonts w:hint="eastAsia"/>
          <w:lang w:val="en-US"/>
        </w:rPr>
        <w:t xml:space="preserve">4.6 </w:t>
      </w:r>
      <w:r>
        <w:rPr>
          <w:rFonts w:hint="eastAsia"/>
        </w:rPr>
        <w:t>查询站点顺序图</w:t>
      </w:r>
    </w:p>
    <w:p w14:paraId="60C7AE30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179F27EF" wp14:editId="4FCBC8DA">
            <wp:extent cx="5279390" cy="313118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131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26278" w14:textId="77777777" w:rsidR="0021567D" w:rsidRDefault="0021567D" w:rsidP="0021567D"/>
    <w:p w14:paraId="2A38792D" w14:textId="77777777" w:rsidR="0021567D" w:rsidRDefault="0021567D" w:rsidP="0021567D"/>
    <w:p w14:paraId="538D762F" w14:textId="77777777" w:rsidR="0021567D" w:rsidRDefault="0021567D" w:rsidP="0021567D">
      <w:r>
        <w:rPr>
          <w:rFonts w:hint="eastAsia"/>
        </w:rPr>
        <w:t>4.7添加站点顺序图</w:t>
      </w:r>
    </w:p>
    <w:p w14:paraId="74FBC3CF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57E5228B" wp14:editId="0C6B160D">
            <wp:extent cx="5279390" cy="3295015"/>
            <wp:effectExtent l="0" t="0" r="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93DB20" w14:textId="77777777" w:rsidR="0021567D" w:rsidRDefault="0021567D" w:rsidP="0021567D">
      <w:r>
        <w:rPr>
          <w:rFonts w:hint="eastAsia"/>
        </w:rPr>
        <w:t>4.8修改站点顺序图</w:t>
      </w:r>
    </w:p>
    <w:p w14:paraId="384A4F70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0339A540" wp14:editId="55854863">
            <wp:extent cx="5279390" cy="32004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D65C6C" w14:textId="77777777" w:rsidR="0021567D" w:rsidRDefault="0021567D" w:rsidP="0021567D">
      <w:r>
        <w:rPr>
          <w:rFonts w:hint="eastAsia"/>
        </w:rPr>
        <w:t>4.9删除站点顺序图</w:t>
      </w:r>
    </w:p>
    <w:p w14:paraId="5BA461D1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7536EA63" wp14:editId="56CAC270">
            <wp:extent cx="5279390" cy="3312795"/>
            <wp:effectExtent l="0" t="0" r="0" b="190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96CCF" w14:textId="77777777" w:rsidR="0021567D" w:rsidRDefault="0021567D" w:rsidP="0021567D">
      <w:r>
        <w:rPr>
          <w:rFonts w:hint="eastAsia"/>
        </w:rPr>
        <w:t>4.10查询路线顺序图</w:t>
      </w:r>
    </w:p>
    <w:p w14:paraId="37E031E4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3B9220DF" wp14:editId="7003F136">
            <wp:extent cx="5279390" cy="3269615"/>
            <wp:effectExtent l="0" t="0" r="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269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E6D8DD" w14:textId="77777777" w:rsidR="0021567D" w:rsidRDefault="0021567D" w:rsidP="0021567D"/>
    <w:p w14:paraId="691A5260" w14:textId="77777777" w:rsidR="0021567D" w:rsidRDefault="0021567D" w:rsidP="0021567D">
      <w:r>
        <w:rPr>
          <w:rFonts w:hint="eastAsia"/>
        </w:rPr>
        <w:t>4.11添加路线顺序图</w:t>
      </w:r>
    </w:p>
    <w:p w14:paraId="31D720A4" w14:textId="77777777" w:rsidR="0021567D" w:rsidRDefault="0021567D" w:rsidP="0021567D"/>
    <w:p w14:paraId="250BFF68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62499B87" wp14:editId="3CE06E13">
            <wp:extent cx="5279390" cy="316611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166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20BBA" w14:textId="77777777" w:rsidR="0021567D" w:rsidRDefault="0021567D" w:rsidP="0021567D">
      <w:r>
        <w:rPr>
          <w:rFonts w:hint="eastAsia"/>
        </w:rPr>
        <w:t>4.12修改路线顺序图</w:t>
      </w:r>
    </w:p>
    <w:p w14:paraId="5E98BB54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08EB9530" wp14:editId="50C71473">
            <wp:extent cx="5270500" cy="3260725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26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5780C6" w14:textId="77777777" w:rsidR="0021567D" w:rsidRDefault="0021567D" w:rsidP="0021567D">
      <w:r>
        <w:rPr>
          <w:rFonts w:hint="eastAsia"/>
        </w:rPr>
        <w:t>4.13删除路线顺序图</w:t>
      </w:r>
    </w:p>
    <w:p w14:paraId="4BF3FE0D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00685A98" wp14:editId="3E683264">
            <wp:extent cx="5279390" cy="32004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6158E" w14:textId="77777777" w:rsidR="0021567D" w:rsidRPr="00006DC3" w:rsidRDefault="0021567D" w:rsidP="0021567D">
      <w:pPr>
        <w:rPr>
          <w:lang w:val="en-US"/>
        </w:rPr>
      </w:pPr>
      <w:r>
        <w:rPr>
          <w:rFonts w:hint="eastAsia"/>
        </w:rPr>
        <w:t>4.14</w:t>
      </w:r>
      <w:r w:rsidRPr="00006DC3">
        <w:rPr>
          <w:rFonts w:hint="eastAsia"/>
          <w:lang w:val="en-US"/>
        </w:rPr>
        <w:t>查询车票</w:t>
      </w:r>
    </w:p>
    <w:p w14:paraId="6955EACF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宋体" w:eastAsia="宋体" w:hAnsi="宋体" w:cs="宋体"/>
          <w:noProof/>
          <w:sz w:val="28"/>
          <w:szCs w:val="28"/>
          <w:lang w:val="en-US"/>
        </w:rPr>
        <w:drawing>
          <wp:inline distT="0" distB="0" distL="0" distR="0" wp14:anchorId="3E61F082" wp14:editId="4E548CB5">
            <wp:extent cx="5270500" cy="2656840"/>
            <wp:effectExtent l="0" t="0" r="6350" b="0"/>
            <wp:docPr id="49" name="图片 49" descr="-587255767db887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 descr="-587255767db8875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56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1DFB91" w14:textId="77777777" w:rsidR="0021567D" w:rsidRDefault="0021567D" w:rsidP="0021567D">
      <w:pPr>
        <w:spacing w:line="360" w:lineRule="auto"/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4.15票价管理</w:t>
      </w:r>
    </w:p>
    <w:p w14:paraId="3948A086" w14:textId="77777777" w:rsidR="0021567D" w:rsidRDefault="0021567D" w:rsidP="0021567D">
      <w:pPr>
        <w:spacing w:line="360" w:lineRule="auto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/>
          <w:noProof/>
          <w:sz w:val="28"/>
          <w:szCs w:val="28"/>
          <w:lang w:val="en-US"/>
        </w:rPr>
        <w:lastRenderedPageBreak/>
        <w:drawing>
          <wp:inline distT="0" distB="0" distL="0" distR="0" wp14:anchorId="1CA6E1A9" wp14:editId="492BC512">
            <wp:extent cx="5279390" cy="2950210"/>
            <wp:effectExtent l="0" t="0" r="0" b="2540"/>
            <wp:docPr id="48" name="图片 48" descr="-836c71d1a3d73d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 descr="-836c71d1a3d73dc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9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30D05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4.16审核用户信息</w:t>
      </w:r>
    </w:p>
    <w:p w14:paraId="51575893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/>
          <w:noProof/>
          <w:sz w:val="30"/>
          <w:szCs w:val="30"/>
          <w:lang w:val="en-US"/>
        </w:rPr>
        <w:drawing>
          <wp:inline distT="0" distB="0" distL="0" distR="0" wp14:anchorId="2F34119E" wp14:editId="7B949836">
            <wp:extent cx="5270500" cy="2665730"/>
            <wp:effectExtent l="0" t="0" r="6350" b="1270"/>
            <wp:docPr id="47" name="图片 47" descr="71e721529a0243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 descr="71e721529a0243ee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DDE7D" w14:textId="77777777" w:rsidR="0021567D" w:rsidRDefault="0021567D" w:rsidP="0021567D">
      <w:pPr>
        <w:spacing w:line="360" w:lineRule="auto"/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4.17余票管理</w:t>
      </w:r>
    </w:p>
    <w:p w14:paraId="267D2825" w14:textId="77777777" w:rsidR="0021567D" w:rsidRDefault="0021567D" w:rsidP="0021567D">
      <w:pPr>
        <w:spacing w:line="360" w:lineRule="auto"/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/>
          <w:noProof/>
          <w:sz w:val="30"/>
          <w:szCs w:val="30"/>
          <w:lang w:val="en-US"/>
        </w:rPr>
        <w:lastRenderedPageBreak/>
        <w:drawing>
          <wp:inline distT="0" distB="0" distL="0" distR="0" wp14:anchorId="0EA04A34" wp14:editId="364B66A9">
            <wp:extent cx="5270500" cy="3002280"/>
            <wp:effectExtent l="0" t="0" r="6350" b="7620"/>
            <wp:docPr id="46" name="图片 46" descr="-4e8fe4a533877da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 descr="-4e8fe4a533877da9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9D8E7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4.18修改用户信息</w:t>
      </w:r>
    </w:p>
    <w:p w14:paraId="1F82D802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/>
          <w:noProof/>
          <w:sz w:val="30"/>
          <w:szCs w:val="30"/>
          <w:lang w:val="en-US"/>
        </w:rPr>
        <w:drawing>
          <wp:inline distT="0" distB="0" distL="0" distR="0" wp14:anchorId="05AE3CF6" wp14:editId="08655B7F">
            <wp:extent cx="5270500" cy="3019425"/>
            <wp:effectExtent l="0" t="0" r="6350" b="9525"/>
            <wp:docPr id="45" name="图片 45" descr="25735efada1a079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 descr="25735efada1a079b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A58024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4.19通知改签进度</w:t>
      </w:r>
    </w:p>
    <w:p w14:paraId="5D31E6DA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noProof/>
          <w:lang w:val="en-US"/>
        </w:rPr>
        <w:lastRenderedPageBreak/>
        <w:drawing>
          <wp:inline distT="0" distB="0" distL="0" distR="0" wp14:anchorId="3373DE78" wp14:editId="7F2A786F">
            <wp:extent cx="5279390" cy="3088005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088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29"/>
    <w:p w14:paraId="5E722A1C" w14:textId="77777777" w:rsidR="0021567D" w:rsidRDefault="0021567D" w:rsidP="0021567D">
      <w:pPr>
        <w:rPr>
          <w:rFonts w:ascii="仿宋" w:eastAsia="仿宋" w:hAnsi="仿宋" w:cs="仿宋"/>
          <w:sz w:val="30"/>
          <w:szCs w:val="30"/>
        </w:rPr>
      </w:pPr>
      <w:r>
        <w:rPr>
          <w:rFonts w:ascii="仿宋" w:eastAsia="仿宋" w:hAnsi="仿宋" w:cs="仿宋" w:hint="eastAsia"/>
          <w:sz w:val="30"/>
          <w:szCs w:val="30"/>
        </w:rPr>
        <w:t>(其余通知同此图)</w:t>
      </w:r>
    </w:p>
    <w:p w14:paraId="5CC66A1C" w14:textId="77777777" w:rsidR="0021567D" w:rsidRDefault="0021567D" w:rsidP="0021567D"/>
    <w:p w14:paraId="42E18A44" w14:textId="77777777" w:rsidR="0021567D" w:rsidRDefault="0021567D" w:rsidP="0021567D">
      <w:pPr>
        <w:rPr>
          <w:lang w:val="en-US"/>
        </w:rPr>
      </w:pPr>
    </w:p>
    <w:p w14:paraId="6182213A" w14:textId="77777777" w:rsidR="0021567D" w:rsidRPr="00901D37" w:rsidRDefault="0021567D" w:rsidP="0021567D">
      <w:pPr>
        <w:pStyle w:val="1"/>
      </w:pPr>
      <w:bookmarkStart w:id="30" w:name="_Toc451811170"/>
      <w:bookmarkStart w:id="31" w:name="_Toc451815936"/>
      <w:bookmarkStart w:id="32" w:name="_Toc484029020"/>
      <w:bookmarkStart w:id="33" w:name="_Toc484029189"/>
      <w:r w:rsidRPr="00901D37">
        <w:rPr>
          <w:rFonts w:hint="eastAsia"/>
        </w:rPr>
        <w:t>二、设计部分：</w:t>
      </w:r>
      <w:bookmarkEnd w:id="30"/>
      <w:bookmarkEnd w:id="31"/>
      <w:bookmarkEnd w:id="32"/>
      <w:bookmarkEnd w:id="33"/>
    </w:p>
    <w:p w14:paraId="584195B2" w14:textId="77777777" w:rsidR="0021567D" w:rsidRDefault="0021567D" w:rsidP="0021567D">
      <w:pPr>
        <w:pStyle w:val="2"/>
        <w:rPr>
          <w:rStyle w:val="20"/>
        </w:rPr>
      </w:pPr>
      <w:bookmarkStart w:id="34" w:name="_Toc451815937"/>
      <w:bookmarkStart w:id="35" w:name="_Toc484029021"/>
      <w:bookmarkStart w:id="36" w:name="_Toc484029190"/>
      <w:r w:rsidRPr="00901D37">
        <w:rPr>
          <w:rStyle w:val="20"/>
        </w:rPr>
        <w:t>1、</w:t>
      </w:r>
      <w:r w:rsidRPr="00901D37">
        <w:rPr>
          <w:rStyle w:val="20"/>
          <w:rFonts w:hint="eastAsia"/>
        </w:rPr>
        <w:t>初始类图细化</w:t>
      </w:r>
      <w:bookmarkEnd w:id="34"/>
      <w:bookmarkEnd w:id="35"/>
      <w:bookmarkEnd w:id="36"/>
    </w:p>
    <w:p w14:paraId="6718AF85" w14:textId="77777777" w:rsidR="0021567D" w:rsidRPr="008635EB" w:rsidRDefault="0021567D" w:rsidP="0021567D">
      <w:pPr>
        <w:pStyle w:val="a8"/>
        <w:numPr>
          <w:ilvl w:val="0"/>
          <w:numId w:val="3"/>
        </w:numPr>
        <w:ind w:firstLineChars="0"/>
        <w:rPr>
          <w:lang w:val="en-US"/>
        </w:rPr>
      </w:pPr>
      <w:r w:rsidRPr="008635EB">
        <w:rPr>
          <w:rFonts w:hint="eastAsia"/>
          <w:lang w:val="en-US"/>
        </w:rPr>
        <w:t>用户管理</w:t>
      </w:r>
      <w:r>
        <w:rPr>
          <w:rFonts w:hint="eastAsia"/>
          <w:lang w:val="en-US"/>
        </w:rPr>
        <w:t>子</w:t>
      </w:r>
      <w:r w:rsidRPr="008635EB">
        <w:rPr>
          <w:rFonts w:hint="eastAsia"/>
          <w:lang w:val="en-US"/>
        </w:rPr>
        <w:t>系统</w:t>
      </w:r>
    </w:p>
    <w:p w14:paraId="391263B3" w14:textId="424F9FE4" w:rsidR="0021567D" w:rsidRPr="008635EB" w:rsidRDefault="002441E0" w:rsidP="0021567D">
      <w:pPr>
        <w:spacing w:before="0" w:after="0" w:line="240" w:lineRule="auto"/>
        <w:rPr>
          <w:rFonts w:ascii="宋体" w:eastAsia="宋体" w:hAnsi="宋体" w:cs="宋体"/>
          <w:color w:val="auto"/>
          <w:kern w:val="0"/>
          <w:sz w:val="24"/>
          <w:szCs w:val="24"/>
          <w:lang w:val="en-US"/>
        </w:rPr>
      </w:pPr>
      <w:r>
        <w:object w:dxaOrig="9937" w:dyaOrig="10441" w14:anchorId="607E7A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36.6pt" o:ole="">
            <v:imagedata r:id="rId55" o:title=""/>
          </v:shape>
          <o:OLEObject Type="Embed" ProgID="Visio.Drawing.15" ShapeID="_x0000_i1025" DrawAspect="Content" ObjectID="_1638895410" r:id="rId56"/>
        </w:object>
      </w:r>
    </w:p>
    <w:p w14:paraId="11879077" w14:textId="0FF8A5A9" w:rsidR="0021567D" w:rsidRDefault="0021567D" w:rsidP="0021567D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通知系统</w:t>
      </w:r>
      <w:r w:rsidR="002441E0">
        <w:object w:dxaOrig="10009" w:dyaOrig="10309" w14:anchorId="51B7B71D">
          <v:shape id="_x0000_i1026" type="#_x0000_t75" style="width:414.45pt;height:427.4pt" o:ole="">
            <v:imagedata r:id="rId57" o:title=""/>
          </v:shape>
          <o:OLEObject Type="Embed" ProgID="Visio.Drawing.15" ShapeID="_x0000_i1026" DrawAspect="Content" ObjectID="_1638895411" r:id="rId58"/>
        </w:object>
      </w:r>
    </w:p>
    <w:p w14:paraId="18BDCED2" w14:textId="418BB794" w:rsidR="002441E0" w:rsidRDefault="002441E0">
      <w:pPr>
        <w:spacing w:before="0" w:after="0" w:line="240" w:lineRule="auto"/>
      </w:pPr>
      <w:r>
        <w:br w:type="page"/>
      </w:r>
    </w:p>
    <w:p w14:paraId="280E8A8D" w14:textId="77777777" w:rsidR="0021567D" w:rsidRDefault="0021567D" w:rsidP="0021567D">
      <w:bookmarkStart w:id="37" w:name="_GoBack"/>
      <w:bookmarkEnd w:id="37"/>
    </w:p>
    <w:p w14:paraId="44B3FA7F" w14:textId="77777777" w:rsidR="0021567D" w:rsidRDefault="0021567D" w:rsidP="0021567D">
      <w:pPr>
        <w:pStyle w:val="a8"/>
        <w:widowControl w:val="0"/>
        <w:numPr>
          <w:ilvl w:val="0"/>
          <w:numId w:val="3"/>
        </w:numPr>
        <w:spacing w:before="0" w:after="0" w:line="240" w:lineRule="auto"/>
        <w:ind w:firstLineChars="0"/>
        <w:jc w:val="both"/>
      </w:pPr>
      <w:r>
        <w:rPr>
          <w:rFonts w:hint="eastAsia"/>
        </w:rPr>
        <w:t>管理员管理系统</w:t>
      </w:r>
    </w:p>
    <w:p w14:paraId="479DBA6B" w14:textId="0F2CB796" w:rsidR="0021567D" w:rsidRPr="008635EB" w:rsidRDefault="002441E0" w:rsidP="0021567D">
      <w:pPr>
        <w:pStyle w:val="a8"/>
        <w:ind w:left="720" w:firstLineChars="0" w:firstLine="0"/>
        <w:rPr>
          <w:lang w:val="en-US"/>
        </w:rPr>
      </w:pPr>
      <w:r>
        <w:object w:dxaOrig="9781" w:dyaOrig="11701" w14:anchorId="64B8589F">
          <v:shape id="_x0000_i1027" type="#_x0000_t75" style="width:415.4pt;height:496.6pt" o:ole="">
            <v:imagedata r:id="rId59" o:title=""/>
          </v:shape>
          <o:OLEObject Type="Embed" ProgID="Visio.Drawing.15" ShapeID="_x0000_i1027" DrawAspect="Content" ObjectID="_1638895412" r:id="rId60"/>
        </w:object>
      </w:r>
    </w:p>
    <w:p w14:paraId="09058460" w14:textId="77777777" w:rsidR="0021567D" w:rsidRDefault="0021567D" w:rsidP="0021567D">
      <w:pPr>
        <w:pStyle w:val="2"/>
        <w:rPr>
          <w:rStyle w:val="20"/>
        </w:rPr>
      </w:pPr>
      <w:bookmarkStart w:id="38" w:name="_Toc451815938"/>
      <w:bookmarkStart w:id="39" w:name="_Toc484029022"/>
      <w:bookmarkStart w:id="40" w:name="_Toc484029191"/>
      <w:r w:rsidRPr="00901D37">
        <w:rPr>
          <w:rStyle w:val="20"/>
          <w:rFonts w:hint="eastAsia"/>
        </w:rPr>
        <w:t>2、状态图</w:t>
      </w:r>
      <w:bookmarkEnd w:id="38"/>
      <w:bookmarkEnd w:id="39"/>
      <w:bookmarkEnd w:id="40"/>
    </w:p>
    <w:p w14:paraId="33B400C3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2.1</w:t>
      </w:r>
      <w:bookmarkStart w:id="41" w:name="_Hlk28075203"/>
      <w:r>
        <w:rPr>
          <w:rFonts w:hint="eastAsia"/>
          <w:lang w:val="en-US"/>
        </w:rPr>
        <w:t>注册时的用户状态图</w:t>
      </w:r>
    </w:p>
    <w:p w14:paraId="1B8E00EC" w14:textId="77777777" w:rsidR="0021567D" w:rsidRDefault="0021567D" w:rsidP="0021567D">
      <w:pPr>
        <w:rPr>
          <w:lang w:val="en-US"/>
        </w:rPr>
      </w:pPr>
      <w:r>
        <w:rPr>
          <w:rFonts w:hint="eastAsia"/>
          <w:noProof/>
          <w:lang w:val="en-US"/>
        </w:rPr>
        <w:lastRenderedPageBreak/>
        <w:drawing>
          <wp:inline distT="0" distB="0" distL="0" distR="0" wp14:anchorId="27A3794B" wp14:editId="4570F5D5">
            <wp:extent cx="5132705" cy="24587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2705" cy="245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62D89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2.2车票在预订，</w:t>
      </w:r>
      <w:r w:rsidRPr="00D90399">
        <w:rPr>
          <w:rFonts w:hint="eastAsia"/>
          <w:lang w:val="en-US"/>
        </w:rPr>
        <w:t>退票和改签</w:t>
      </w:r>
      <w:r>
        <w:rPr>
          <w:rFonts w:hint="eastAsia"/>
          <w:lang w:val="en-US"/>
        </w:rPr>
        <w:t>时的状态图</w:t>
      </w:r>
    </w:p>
    <w:p w14:paraId="1ACDA568" w14:textId="77777777" w:rsidR="0021567D" w:rsidRDefault="0021567D" w:rsidP="0021567D">
      <w:pPr>
        <w:rPr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1993D714" wp14:editId="57AEE6EB">
            <wp:extent cx="5274310" cy="317108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1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4F48F1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t>2.3站点信息管理系统管理员状态图</w:t>
      </w:r>
    </w:p>
    <w:p w14:paraId="22AE2E4D" w14:textId="77777777" w:rsidR="0021567D" w:rsidRDefault="0021567D" w:rsidP="0021567D">
      <w:pPr>
        <w:pStyle w:val="a8"/>
        <w:ind w:left="420" w:firstLineChars="0" w:firstLine="0"/>
      </w:pPr>
      <w:r>
        <w:rPr>
          <w:noProof/>
          <w:lang w:val="en-US"/>
        </w:rPr>
        <w:drawing>
          <wp:inline distT="0" distB="0" distL="0" distR="0" wp14:anchorId="6BDD983D" wp14:editId="2F265851">
            <wp:extent cx="5279390" cy="193230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93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331744" w14:textId="77777777" w:rsidR="0021567D" w:rsidRDefault="0021567D" w:rsidP="0021567D">
      <w:pPr>
        <w:pStyle w:val="a8"/>
        <w:widowControl w:val="0"/>
        <w:spacing w:before="0" w:after="0" w:line="240" w:lineRule="auto"/>
        <w:ind w:left="360" w:firstLineChars="0" w:firstLine="0"/>
        <w:jc w:val="both"/>
      </w:pPr>
      <w:r>
        <w:rPr>
          <w:rFonts w:hint="eastAsia"/>
        </w:rPr>
        <w:lastRenderedPageBreak/>
        <w:t>2.4路线管理信息管理员状态图</w:t>
      </w:r>
    </w:p>
    <w:p w14:paraId="361056A2" w14:textId="77777777" w:rsidR="0021567D" w:rsidRDefault="0021567D" w:rsidP="0021567D">
      <w:pPr>
        <w:pStyle w:val="a8"/>
        <w:ind w:left="420" w:firstLineChars="0" w:firstLine="0"/>
      </w:pPr>
      <w:r>
        <w:rPr>
          <w:noProof/>
          <w:lang w:val="en-US"/>
        </w:rPr>
        <w:drawing>
          <wp:inline distT="0" distB="0" distL="0" distR="0" wp14:anchorId="6D16F483" wp14:editId="24AF44AC">
            <wp:extent cx="5279390" cy="183769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D850E8" w14:textId="77777777" w:rsidR="0021567D" w:rsidRPr="00D90399" w:rsidRDefault="0021567D" w:rsidP="0021567D">
      <w:pPr>
        <w:rPr>
          <w:lang w:val="en-US"/>
        </w:rPr>
      </w:pPr>
    </w:p>
    <w:p w14:paraId="24A495C5" w14:textId="77777777" w:rsidR="0021567D" w:rsidRDefault="0021567D" w:rsidP="0021567D">
      <w:r>
        <w:rPr>
          <w:rFonts w:hint="eastAsia"/>
        </w:rPr>
        <w:t>2.5用户信息管理系统管理员状态图</w:t>
      </w:r>
    </w:p>
    <w:p w14:paraId="591276F7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72EA305B" wp14:editId="1D4E03E7">
            <wp:extent cx="5270500" cy="2536190"/>
            <wp:effectExtent l="0" t="0" r="635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53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6AB7C0" w14:textId="77777777" w:rsidR="0021567D" w:rsidRDefault="0021567D" w:rsidP="0021567D">
      <w:r>
        <w:t>2</w:t>
      </w:r>
      <w:r>
        <w:rPr>
          <w:rFonts w:hint="eastAsia"/>
        </w:rPr>
        <w:t>.6车票信息管理系统管理员状态图</w:t>
      </w:r>
    </w:p>
    <w:p w14:paraId="7D18084E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54F87DAC" wp14:editId="5BFA17A2">
            <wp:extent cx="5279390" cy="24066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38416" w14:textId="77777777" w:rsidR="0021567D" w:rsidRDefault="0021567D" w:rsidP="0021567D">
      <w:r>
        <w:rPr>
          <w:rFonts w:hint="eastAsia"/>
        </w:rPr>
        <w:lastRenderedPageBreak/>
        <w:t>2.7通知系统用户状态图</w:t>
      </w:r>
    </w:p>
    <w:p w14:paraId="07EEFB44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24698E20" wp14:editId="007E272A">
            <wp:extent cx="5279390" cy="716280"/>
            <wp:effectExtent l="0" t="0" r="0" b="762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41"/>
    <w:p w14:paraId="762A06D0" w14:textId="77777777" w:rsidR="0021567D" w:rsidRDefault="0021567D" w:rsidP="0021567D"/>
    <w:p w14:paraId="455452B9" w14:textId="77777777" w:rsidR="0021567D" w:rsidRDefault="0021567D" w:rsidP="0021567D"/>
    <w:p w14:paraId="4EF6521B" w14:textId="77777777" w:rsidR="0021567D" w:rsidRDefault="0021567D" w:rsidP="0021567D"/>
    <w:p w14:paraId="5AB8B9E9" w14:textId="77777777" w:rsidR="0021567D" w:rsidRDefault="0021567D" w:rsidP="0021567D"/>
    <w:p w14:paraId="7BC11341" w14:textId="77777777" w:rsidR="0021567D" w:rsidRDefault="0021567D" w:rsidP="0021567D"/>
    <w:p w14:paraId="390CAF3B" w14:textId="77777777" w:rsidR="0021567D" w:rsidRPr="00D90399" w:rsidRDefault="0021567D" w:rsidP="0021567D">
      <w:pPr>
        <w:rPr>
          <w:lang w:val="en-US"/>
        </w:rPr>
      </w:pPr>
    </w:p>
    <w:p w14:paraId="36AB45C6" w14:textId="77777777" w:rsidR="0021567D" w:rsidRDefault="0021567D" w:rsidP="0021567D">
      <w:pPr>
        <w:pStyle w:val="2"/>
      </w:pPr>
      <w:bookmarkStart w:id="42" w:name="_Toc451815943"/>
      <w:bookmarkStart w:id="43" w:name="_Toc484029023"/>
      <w:bookmarkStart w:id="44" w:name="_Toc484029192"/>
      <w:r>
        <w:t>3</w:t>
      </w:r>
      <w:r>
        <w:rPr>
          <w:rFonts w:hint="eastAsia"/>
        </w:rPr>
        <w:t>、</w:t>
      </w:r>
      <w:r>
        <w:rPr>
          <w:rFonts w:hint="eastAsia"/>
          <w:lang w:val="en-US"/>
        </w:rPr>
        <w:t>活动图</w:t>
      </w:r>
      <w:bookmarkEnd w:id="42"/>
      <w:bookmarkEnd w:id="43"/>
      <w:bookmarkEnd w:id="44"/>
    </w:p>
    <w:p w14:paraId="63A08083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3.1</w:t>
      </w:r>
      <w:bookmarkStart w:id="45" w:name="_Hlk28075443"/>
      <w:r>
        <w:rPr>
          <w:rFonts w:hint="eastAsia"/>
          <w:lang w:val="en-US"/>
        </w:rPr>
        <w:t>用户查询和预订车票</w:t>
      </w:r>
    </w:p>
    <w:p w14:paraId="1F6F1BA6" w14:textId="77777777" w:rsidR="0021567D" w:rsidRDefault="0021567D" w:rsidP="0021567D">
      <w:pPr>
        <w:rPr>
          <w:lang w:val="en-US"/>
        </w:rPr>
      </w:pPr>
      <w:r>
        <w:rPr>
          <w:rFonts w:hint="eastAsia"/>
          <w:noProof/>
          <w:lang w:val="en-US"/>
        </w:rPr>
        <w:drawing>
          <wp:inline distT="0" distB="0" distL="0" distR="0" wp14:anchorId="02B118F4" wp14:editId="5F16FFF0">
            <wp:extent cx="6288657" cy="46306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2916" cy="4633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48507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lastRenderedPageBreak/>
        <w:t>3.1退票</w:t>
      </w:r>
    </w:p>
    <w:p w14:paraId="6AF00939" w14:textId="77777777" w:rsidR="0021567D" w:rsidRDefault="0021567D" w:rsidP="0021567D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065817A" wp14:editId="2124E40A">
            <wp:extent cx="5274310" cy="4545071"/>
            <wp:effectExtent l="0" t="0" r="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4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9ECBF1" w14:textId="77777777" w:rsidR="0021567D" w:rsidRDefault="0021567D" w:rsidP="0021567D">
      <w:pPr>
        <w:rPr>
          <w:lang w:val="en-US"/>
        </w:rPr>
      </w:pPr>
      <w:r>
        <w:rPr>
          <w:rFonts w:hint="eastAsia"/>
          <w:lang w:val="en-US"/>
        </w:rPr>
        <w:t>3.3 改签</w:t>
      </w:r>
    </w:p>
    <w:p w14:paraId="08029653" w14:textId="77777777" w:rsidR="0021567D" w:rsidRDefault="0021567D" w:rsidP="0021567D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F4D0862" wp14:editId="69476CA5">
            <wp:extent cx="5274310" cy="4545071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4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DA359" w14:textId="77777777" w:rsidR="0021567D" w:rsidRDefault="0021567D" w:rsidP="0021567D">
      <w:r>
        <w:rPr>
          <w:rFonts w:hint="eastAsia"/>
        </w:rPr>
        <w:t>3.4查询车票活动图</w:t>
      </w:r>
    </w:p>
    <w:p w14:paraId="4B808C2F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741FD5FF" wp14:editId="04619299">
            <wp:extent cx="4787900" cy="381317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8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72">
                              <a14:imgEffect>
                                <a14:saturation sat="33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7900" cy="381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ED4C6" w14:textId="77777777" w:rsidR="0021567D" w:rsidRDefault="0021567D" w:rsidP="0021567D">
      <w:r>
        <w:rPr>
          <w:rFonts w:hint="eastAsia"/>
        </w:rPr>
        <w:t>3.5票价信息管理活动图</w:t>
      </w:r>
    </w:p>
    <w:p w14:paraId="0B856069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2E41ADE8" wp14:editId="28B96B35">
            <wp:extent cx="4813300" cy="3597275"/>
            <wp:effectExtent l="0" t="0" r="6350" b="317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300" cy="359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063A1" w14:textId="77777777" w:rsidR="0021567D" w:rsidRDefault="0021567D" w:rsidP="0021567D">
      <w:r>
        <w:rPr>
          <w:rFonts w:hint="eastAsia"/>
        </w:rPr>
        <w:t>3.6通知系统活动图</w:t>
      </w:r>
    </w:p>
    <w:p w14:paraId="538AD5E7" w14:textId="77777777" w:rsidR="0021567D" w:rsidRDefault="0021567D" w:rsidP="0021567D">
      <w:pPr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6C52A67E" wp14:editId="39CA3299">
            <wp:extent cx="5274310" cy="2632075"/>
            <wp:effectExtent l="0" t="0" r="2540" b="0"/>
            <wp:docPr id="59" name="图片 5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/>
                  </pic:nvPicPr>
                  <pic:blipFill>
                    <a:blip r:embed="rId74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CE486" w14:textId="77777777" w:rsidR="0021567D" w:rsidRDefault="0021567D" w:rsidP="0021567D">
      <w:r>
        <w:rPr>
          <w:rFonts w:hint="eastAsia"/>
        </w:rPr>
        <w:t>3.7站点管理信息活动图</w:t>
      </w:r>
    </w:p>
    <w:p w14:paraId="0B17A7D9" w14:textId="77777777" w:rsidR="0021567D" w:rsidRDefault="0021567D" w:rsidP="0021567D">
      <w:r>
        <w:rPr>
          <w:noProof/>
          <w:lang w:val="en-US"/>
        </w:rPr>
        <w:drawing>
          <wp:inline distT="0" distB="0" distL="0" distR="0" wp14:anchorId="1D03F71E" wp14:editId="3C2C0414">
            <wp:extent cx="5279390" cy="3769995"/>
            <wp:effectExtent l="0" t="0" r="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76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8EE808" w14:textId="77777777" w:rsidR="0021567D" w:rsidRDefault="0021567D" w:rsidP="0021567D">
      <w:pPr>
        <w:widowControl w:val="0"/>
        <w:spacing w:before="0" w:after="0" w:line="240" w:lineRule="auto"/>
        <w:jc w:val="both"/>
      </w:pPr>
      <w:r>
        <w:rPr>
          <w:rFonts w:hint="eastAsia"/>
        </w:rPr>
        <w:t>3.8路线管理信息活动图</w:t>
      </w:r>
    </w:p>
    <w:p w14:paraId="76683738" w14:textId="77777777" w:rsidR="0021567D" w:rsidRDefault="0021567D" w:rsidP="0021567D">
      <w:r>
        <w:rPr>
          <w:noProof/>
          <w:lang w:val="en-US"/>
        </w:rPr>
        <w:lastRenderedPageBreak/>
        <w:drawing>
          <wp:inline distT="0" distB="0" distL="0" distR="0" wp14:anchorId="7FA5465C" wp14:editId="02892220">
            <wp:extent cx="5279390" cy="3761105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76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45"/>
    <w:p w14:paraId="171B6804" w14:textId="77777777" w:rsidR="0021567D" w:rsidRDefault="0021567D" w:rsidP="0021567D">
      <w:pPr>
        <w:rPr>
          <w:lang w:val="en-US"/>
        </w:rPr>
      </w:pPr>
    </w:p>
    <w:p w14:paraId="117220EC" w14:textId="77777777" w:rsidR="0021567D" w:rsidRDefault="0021567D" w:rsidP="0021567D">
      <w:pPr>
        <w:pStyle w:val="2"/>
        <w:rPr>
          <w:rStyle w:val="20"/>
          <w:color w:val="FF0000"/>
          <w14:textFill>
            <w14:solidFill>
              <w14:srgbClr w14:val="FF0000">
                <w14:lumMod w14:val="75000"/>
                <w14:lumMod w14:val="65000"/>
                <w14:lumOff w14:val="35000"/>
              </w14:srgbClr>
            </w14:solidFill>
          </w14:textFill>
        </w:rPr>
      </w:pPr>
      <w:bookmarkStart w:id="46" w:name="_Toc451815946"/>
      <w:bookmarkStart w:id="47" w:name="_Toc484029024"/>
      <w:bookmarkStart w:id="48" w:name="_Toc484029193"/>
      <w:r w:rsidRPr="00901D37">
        <w:rPr>
          <w:rStyle w:val="20"/>
          <w:rFonts w:hint="eastAsia"/>
        </w:rPr>
        <w:t>4、包图</w:t>
      </w:r>
      <w:bookmarkEnd w:id="46"/>
      <w:bookmarkEnd w:id="47"/>
      <w:bookmarkEnd w:id="48"/>
    </w:p>
    <w:p w14:paraId="6265AB70" w14:textId="77777777" w:rsidR="0021567D" w:rsidRPr="00006DC3" w:rsidRDefault="0021567D" w:rsidP="0021567D">
      <w:r>
        <w:rPr>
          <w:noProof/>
          <w:lang w:val="en-US"/>
        </w:rPr>
        <w:drawing>
          <wp:inline distT="0" distB="0" distL="0" distR="0" wp14:anchorId="61EECBE9" wp14:editId="2111A2E2">
            <wp:extent cx="5274310" cy="2930525"/>
            <wp:effectExtent l="0" t="0" r="2540" b="3175"/>
            <wp:docPr id="62" name="图片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/>
                  </pic:nvPicPr>
                  <pic:blipFill>
                    <a:blip r:embed="rId7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14A8F" w14:textId="77777777" w:rsidR="000F71CD" w:rsidRDefault="000F71CD"/>
    <w:sectPr w:rsidR="000F71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83C610" w14:textId="77777777" w:rsidR="00B747AB" w:rsidRDefault="00B747AB" w:rsidP="0021567D">
      <w:pPr>
        <w:spacing w:before="0" w:after="0" w:line="240" w:lineRule="auto"/>
      </w:pPr>
      <w:r>
        <w:separator/>
      </w:r>
    </w:p>
  </w:endnote>
  <w:endnote w:type="continuationSeparator" w:id="0">
    <w:p w14:paraId="7D2694F6" w14:textId="77777777" w:rsidR="00B747AB" w:rsidRDefault="00B747AB" w:rsidP="0021567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DAD810" w14:textId="77777777" w:rsidR="00B747AB" w:rsidRDefault="00B747AB" w:rsidP="0021567D">
      <w:pPr>
        <w:spacing w:before="0" w:after="0" w:line="240" w:lineRule="auto"/>
      </w:pPr>
      <w:r>
        <w:separator/>
      </w:r>
    </w:p>
  </w:footnote>
  <w:footnote w:type="continuationSeparator" w:id="0">
    <w:p w14:paraId="5B3E7FE2" w14:textId="77777777" w:rsidR="00B747AB" w:rsidRDefault="00B747AB" w:rsidP="0021567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1114DE0"/>
    <w:multiLevelType w:val="hybridMultilevel"/>
    <w:tmpl w:val="3A124E40"/>
    <w:lvl w:ilvl="0" w:tplc="D22A16A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062242"/>
    <w:multiLevelType w:val="hybridMultilevel"/>
    <w:tmpl w:val="876A93B0"/>
    <w:lvl w:ilvl="0" w:tplc="A2BA25A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D9585C"/>
    <w:multiLevelType w:val="hybridMultilevel"/>
    <w:tmpl w:val="D33C45E8"/>
    <w:lvl w:ilvl="0" w:tplc="76FC22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6471"/>
    <w:rsid w:val="000F71CD"/>
    <w:rsid w:val="0021567D"/>
    <w:rsid w:val="002441E0"/>
    <w:rsid w:val="00366471"/>
    <w:rsid w:val="00367208"/>
    <w:rsid w:val="00B747AB"/>
    <w:rsid w:val="00B90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8ADEA7"/>
  <w15:chartTrackingRefBased/>
  <w15:docId w15:val="{3C730931-2ED7-49C1-9D19-71025B4A9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567D"/>
    <w:pPr>
      <w:spacing w:before="40" w:after="160" w:line="288" w:lineRule="auto"/>
    </w:pPr>
    <w:rPr>
      <w:color w:val="595959" w:themeColor="text1" w:themeTint="A6"/>
      <w:kern w:val="20"/>
      <w:sz w:val="20"/>
      <w:szCs w:val="20"/>
      <w:lang w:val="zh-CN"/>
    </w:rPr>
  </w:style>
  <w:style w:type="paragraph" w:styleId="1">
    <w:name w:val="heading 1"/>
    <w:basedOn w:val="a"/>
    <w:next w:val="a"/>
    <w:link w:val="10"/>
    <w:uiPriority w:val="9"/>
    <w:qFormat/>
    <w:rsid w:val="002156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1"/>
    <w:unhideWhenUsed/>
    <w:qFormat/>
    <w:rsid w:val="0021567D"/>
    <w:pPr>
      <w:keepNext/>
      <w:keepLines/>
      <w:spacing w:before="360" w:after="60" w:line="240" w:lineRule="auto"/>
      <w:outlineLvl w:val="1"/>
    </w:pPr>
    <w:rPr>
      <w:rFonts w:asciiTheme="majorHAnsi" w:eastAsiaTheme="majorEastAsia" w:hAnsiTheme="majorHAnsi" w:cstheme="majorBidi"/>
      <w:caps/>
      <w:color w:val="4472C4" w:themeColor="accent1"/>
      <w:sz w:val="24"/>
      <w14:textFill>
        <w14:solidFill>
          <w14:schemeClr w14:val="accent1">
            <w14:lumMod w14:val="75000"/>
            <w14:lumMod w14:val="65000"/>
            <w14:lumOff w14:val="35000"/>
          </w14:schemeClr>
        </w14:solidFill>
      </w14:textFill>
    </w:rPr>
  </w:style>
  <w:style w:type="paragraph" w:styleId="3">
    <w:name w:val="heading 3"/>
    <w:basedOn w:val="a"/>
    <w:next w:val="a"/>
    <w:link w:val="30"/>
    <w:uiPriority w:val="1"/>
    <w:unhideWhenUsed/>
    <w:qFormat/>
    <w:rsid w:val="0021567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156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156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1567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1567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1567D"/>
    <w:rPr>
      <w:b/>
      <w:bCs/>
      <w:color w:val="595959" w:themeColor="text1" w:themeTint="A6"/>
      <w:kern w:val="44"/>
      <w:sz w:val="44"/>
      <w:szCs w:val="44"/>
      <w:lang w:val="zh-CN"/>
    </w:rPr>
  </w:style>
  <w:style w:type="character" w:customStyle="1" w:styleId="20">
    <w:name w:val="标题 2 字符"/>
    <w:basedOn w:val="a0"/>
    <w:link w:val="2"/>
    <w:uiPriority w:val="1"/>
    <w:qFormat/>
    <w:rsid w:val="0021567D"/>
    <w:rPr>
      <w:rFonts w:asciiTheme="majorHAnsi" w:eastAsiaTheme="majorEastAsia" w:hAnsiTheme="majorHAnsi" w:cstheme="majorBidi"/>
      <w:caps/>
      <w:color w:val="4472C4" w:themeColor="accent1"/>
      <w:kern w:val="20"/>
      <w:sz w:val="24"/>
      <w:szCs w:val="20"/>
      <w:lang w:val="zh-CN"/>
      <w14:textFill>
        <w14:solidFill>
          <w14:schemeClr w14:val="accent1">
            <w14:lumMod w14:val="75000"/>
            <w14:lumMod w14:val="65000"/>
            <w14:lumOff w14:val="35000"/>
          </w14:schemeClr>
        </w14:solidFill>
      </w14:textFill>
    </w:rPr>
  </w:style>
  <w:style w:type="character" w:customStyle="1" w:styleId="30">
    <w:name w:val="标题 3 字符"/>
    <w:basedOn w:val="a0"/>
    <w:link w:val="3"/>
    <w:uiPriority w:val="1"/>
    <w:rsid w:val="0021567D"/>
    <w:rPr>
      <w:rFonts w:asciiTheme="majorHAnsi" w:eastAsiaTheme="majorEastAsia" w:hAnsiTheme="majorHAnsi" w:cstheme="majorBidi"/>
      <w:b/>
      <w:bCs/>
      <w:color w:val="4472C4" w:themeColor="accent1"/>
      <w:kern w:val="20"/>
      <w:sz w:val="20"/>
      <w:szCs w:val="20"/>
      <w:lang w:val="zh-CN"/>
    </w:rPr>
  </w:style>
  <w:style w:type="paragraph" w:styleId="TOC3">
    <w:name w:val="toc 3"/>
    <w:basedOn w:val="a"/>
    <w:next w:val="a"/>
    <w:uiPriority w:val="39"/>
    <w:unhideWhenUsed/>
    <w:rsid w:val="0021567D"/>
    <w:pPr>
      <w:spacing w:after="100"/>
      <w:ind w:left="440"/>
    </w:pPr>
  </w:style>
  <w:style w:type="paragraph" w:styleId="TOC1">
    <w:name w:val="toc 1"/>
    <w:basedOn w:val="a"/>
    <w:next w:val="a"/>
    <w:uiPriority w:val="39"/>
    <w:unhideWhenUsed/>
    <w:rsid w:val="0021567D"/>
    <w:pPr>
      <w:tabs>
        <w:tab w:val="right" w:leader="underscore" w:pos="9090"/>
      </w:tabs>
      <w:spacing w:after="100"/>
    </w:pPr>
    <w:rPr>
      <w:color w:val="7F7F7F" w:themeColor="text1" w:themeTint="80"/>
      <w:sz w:val="22"/>
    </w:rPr>
  </w:style>
  <w:style w:type="paragraph" w:styleId="TOC2">
    <w:name w:val="toc 2"/>
    <w:basedOn w:val="a"/>
    <w:next w:val="a"/>
    <w:uiPriority w:val="39"/>
    <w:unhideWhenUsed/>
    <w:rsid w:val="0021567D"/>
    <w:pPr>
      <w:spacing w:after="100"/>
      <w:ind w:left="220"/>
    </w:pPr>
  </w:style>
  <w:style w:type="character" w:styleId="a7">
    <w:name w:val="Hyperlink"/>
    <w:basedOn w:val="a0"/>
    <w:uiPriority w:val="99"/>
    <w:unhideWhenUsed/>
    <w:rsid w:val="0021567D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21567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21567D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microsoft.com/office/2007/relationships/hdphoto" Target="media/hdphoto7.wdp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47.png"/><Relationship Id="rId68" Type="http://schemas.openxmlformats.org/officeDocument/2006/relationships/image" Target="media/image52.emf"/><Relationship Id="rId16" Type="http://schemas.microsoft.com/office/2007/relationships/hdphoto" Target="media/hdphoto5.wdp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emf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package" Target="embeddings/Microsoft_Visio_Drawing1.vsdx"/><Relationship Id="rId66" Type="http://schemas.openxmlformats.org/officeDocument/2006/relationships/image" Target="media/image50.png"/><Relationship Id="rId74" Type="http://schemas.openxmlformats.org/officeDocument/2006/relationships/image" Target="media/image57.png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45.emf"/><Relationship Id="rId19" Type="http://schemas.openxmlformats.org/officeDocument/2006/relationships/image" Target="media/image7.png"/><Relationship Id="rId14" Type="http://schemas.microsoft.com/office/2007/relationships/hdphoto" Target="media/hdphoto4.wdp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package" Target="embeddings/Microsoft_Visio_Drawing.vsdx"/><Relationship Id="rId64" Type="http://schemas.openxmlformats.org/officeDocument/2006/relationships/image" Target="media/image48.png"/><Relationship Id="rId69" Type="http://schemas.openxmlformats.org/officeDocument/2006/relationships/image" Target="media/image53.emf"/><Relationship Id="rId77" Type="http://schemas.openxmlformats.org/officeDocument/2006/relationships/image" Target="media/image60.png"/><Relationship Id="rId8" Type="http://schemas.microsoft.com/office/2007/relationships/hdphoto" Target="media/hdphoto1.wdp"/><Relationship Id="rId51" Type="http://schemas.openxmlformats.org/officeDocument/2006/relationships/image" Target="media/image38.png"/><Relationship Id="rId72" Type="http://schemas.microsoft.com/office/2007/relationships/hdphoto" Target="media/hdphoto8.wdp"/><Relationship Id="rId3" Type="http://schemas.openxmlformats.org/officeDocument/2006/relationships/settings" Target="settings.xml"/><Relationship Id="rId12" Type="http://schemas.microsoft.com/office/2007/relationships/hdphoto" Target="media/hdphoto3.wdp"/><Relationship Id="rId17" Type="http://schemas.openxmlformats.org/officeDocument/2006/relationships/image" Target="media/image6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emf"/><Relationship Id="rId46" Type="http://schemas.openxmlformats.org/officeDocument/2006/relationships/image" Target="media/image33.png"/><Relationship Id="rId59" Type="http://schemas.openxmlformats.org/officeDocument/2006/relationships/image" Target="media/image44.emf"/><Relationship Id="rId67" Type="http://schemas.openxmlformats.org/officeDocument/2006/relationships/image" Target="media/image51.png"/><Relationship Id="rId20" Type="http://schemas.openxmlformats.org/officeDocument/2006/relationships/image" Target="media/image8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6.emf"/><Relationship Id="rId70" Type="http://schemas.openxmlformats.org/officeDocument/2006/relationships/image" Target="media/image54.emf"/><Relationship Id="rId75" Type="http://schemas.openxmlformats.org/officeDocument/2006/relationships/image" Target="media/image5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3.emf"/><Relationship Id="rId10" Type="http://schemas.microsoft.com/office/2007/relationships/hdphoto" Target="media/hdphoto2.wdp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package" Target="embeddings/Microsoft_Visio_Drawing2.vsdx"/><Relationship Id="rId65" Type="http://schemas.openxmlformats.org/officeDocument/2006/relationships/image" Target="media/image49.png"/><Relationship Id="rId73" Type="http://schemas.openxmlformats.org/officeDocument/2006/relationships/image" Target="media/image56.png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microsoft.com/office/2007/relationships/hdphoto" Target="media/hdphoto6.wdp"/><Relationship Id="rId39" Type="http://schemas.openxmlformats.org/officeDocument/2006/relationships/image" Target="media/image26.emf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emf"/><Relationship Id="rId76" Type="http://schemas.openxmlformats.org/officeDocument/2006/relationships/image" Target="media/image59.png"/><Relationship Id="rId7" Type="http://schemas.openxmlformats.org/officeDocument/2006/relationships/image" Target="media/image1.png"/><Relationship Id="rId71" Type="http://schemas.openxmlformats.org/officeDocument/2006/relationships/image" Target="media/image55.png"/><Relationship Id="rId2" Type="http://schemas.openxmlformats.org/officeDocument/2006/relationships/styles" Target="styles.xml"/><Relationship Id="rId29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1</Pages>
  <Words>685</Words>
  <Characters>3911</Characters>
  <Application>Microsoft Office Word</Application>
  <DocSecurity>0</DocSecurity>
  <Lines>32</Lines>
  <Paragraphs>9</Paragraphs>
  <ScaleCrop>false</ScaleCrop>
  <Company/>
  <LinksUpToDate>false</LinksUpToDate>
  <CharactersWithSpaces>45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rty Baby</dc:creator>
  <cp:keywords/>
  <dc:description/>
  <cp:lastModifiedBy>Dirty Baby</cp:lastModifiedBy>
  <cp:revision>4</cp:revision>
  <dcterms:created xsi:type="dcterms:W3CDTF">2019-12-26T11:53:00Z</dcterms:created>
  <dcterms:modified xsi:type="dcterms:W3CDTF">2019-12-26T11:57:00Z</dcterms:modified>
</cp:coreProperties>
</file>